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sdt>
      <w:sdtPr>
        <w:rPr>
          <w:rFonts w:asciiTheme="majorHAnsi" w:eastAsiaTheme="majorEastAsia" w:hAnsiTheme="majorHAnsi" w:cstheme="majorBidi"/>
          <w:caps/>
        </w:rPr>
        <w:id w:val="11665662"/>
        <w:docPartObj>
          <w:docPartGallery w:val="Cover Pages"/>
          <w:docPartUnique/>
        </w:docPartObj>
      </w:sdtPr>
      <w:sdtEndPr>
        <w:rPr>
          <w:rFonts w:asciiTheme="minorHAnsi" w:eastAsiaTheme="minorEastAsia" w:hAnsiTheme="minorHAnsi" w:cstheme="minorBidi"/>
          <w:caps w:val="0"/>
        </w:rPr>
      </w:sdtEndPr>
      <w:sdtContent>
        <w:tbl>
          <w:tblPr>
            <w:tblW w:w="5000" w:type="pct"/>
            <w:jc w:val="center"/>
            <w:tblLook w:val="04A0" w:firstRow="1" w:lastRow="0" w:firstColumn="1" w:lastColumn="0" w:noHBand="0" w:noVBand="1"/>
          </w:tblPr>
          <w:tblGrid>
            <w:gridCol w:w="9576"/>
          </w:tblGrid>
          <w:tr w:rsidR="00886696" w14:paraId="59B2CCA1" w14:textId="77777777">
            <w:trPr>
              <w:trHeight w:val="2880"/>
              <w:jc w:val="center"/>
            </w:trPr>
            <w:tc>
              <w:tcPr>
                <w:tcW w:w="5000" w:type="pct"/>
              </w:tcPr>
              <w:p w14:paraId="7F5E24B2" w14:textId="77777777" w:rsidR="00886696" w:rsidRDefault="00886696">
                <w:pPr>
                  <w:pStyle w:val="NoSpacing"/>
                  <w:jc w:val="center"/>
                  <w:rPr>
                    <w:rFonts w:asciiTheme="majorHAnsi" w:eastAsiaTheme="majorEastAsia" w:hAnsiTheme="majorHAnsi" w:cstheme="majorBidi"/>
                    <w:caps/>
                  </w:rPr>
                </w:pPr>
              </w:p>
            </w:tc>
          </w:tr>
          <w:tr w:rsidR="00886696" w14:paraId="1862D204" w14:textId="77777777">
            <w:trPr>
              <w:trHeight w:val="1440"/>
              <w:jc w:val="center"/>
            </w:trPr>
            <w:sdt>
              <w:sdtPr>
                <w:rPr>
                  <w:rFonts w:asciiTheme="majorHAnsi" w:eastAsiaTheme="majorEastAsia" w:hAnsiTheme="majorHAnsi" w:cstheme="majorBidi"/>
                  <w:sz w:val="80"/>
                  <w:szCs w:val="80"/>
                </w:rPr>
                <w:alias w:val="Title"/>
                <w:id w:val="15524250"/>
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<w:text/>
              </w:sdtPr>
              <w:sdtEndPr/>
              <w:sdtContent>
                <w:tc>
                  <w:tcPr>
                    <w:tcW w:w="5000" w:type="pct"/>
                    <w:tcBorders>
                      <w:bottom w:val="single" w:sz="4" w:space="0" w:color="4F81BD" w:themeColor="accent1"/>
                    </w:tcBorders>
                    <w:vAlign w:val="center"/>
                  </w:tcPr>
                  <w:p w14:paraId="3B612204" w14:textId="3E93C715" w:rsidR="00886696" w:rsidRDefault="00487C9A" w:rsidP="00487C9A">
                    <w:pPr>
                      <w:pStyle w:val="NoSpacing"/>
                      <w:jc w:val="center"/>
                      <w:rPr>
                        <w:rFonts w:asciiTheme="majorHAnsi" w:eastAsiaTheme="majorEastAsia" w:hAnsiTheme="majorHAnsi" w:cstheme="majorBidi"/>
                        <w:sz w:val="80"/>
                        <w:szCs w:val="80"/>
                      </w:rPr>
                    </w:pPr>
                    <w:r>
                      <w:rPr>
                        <w:rFonts w:asciiTheme="majorHAnsi" w:eastAsiaTheme="majorEastAsia" w:hAnsiTheme="majorHAnsi" w:cstheme="majorBidi"/>
                        <w:sz w:val="80"/>
                        <w:szCs w:val="80"/>
                      </w:rPr>
                      <w:t>Comm Audio Player</w:t>
                    </w:r>
                  </w:p>
                </w:tc>
              </w:sdtContent>
            </w:sdt>
          </w:tr>
          <w:tr w:rsidR="00886696" w14:paraId="32412AE0" w14:textId="77777777">
            <w:trPr>
              <w:trHeight w:val="720"/>
              <w:jc w:val="center"/>
            </w:trPr>
            <w:tc>
              <w:tcPr>
                <w:tcW w:w="5000" w:type="pct"/>
                <w:tcBorders>
                  <w:top w:val="single" w:sz="4" w:space="0" w:color="4F81BD" w:themeColor="accent1"/>
                </w:tcBorders>
                <w:vAlign w:val="center"/>
              </w:tcPr>
              <w:p w14:paraId="221F9FC6" w14:textId="6633A6E4" w:rsidR="00886696" w:rsidRDefault="000068B7" w:rsidP="0099737C">
                <w:pPr>
                  <w:pStyle w:val="NoSpacing"/>
                  <w:jc w:val="center"/>
                  <w:rPr>
                    <w:rFonts w:asciiTheme="majorHAnsi" w:eastAsiaTheme="majorEastAsia" w:hAnsiTheme="majorHAnsi" w:cstheme="majorBidi"/>
                    <w:sz w:val="44"/>
                    <w:szCs w:val="44"/>
                  </w:rPr>
                </w:pPr>
                <w:r>
                  <w:rPr>
                    <w:rFonts w:asciiTheme="majorHAnsi" w:eastAsiaTheme="majorEastAsia" w:hAnsiTheme="majorHAnsi" w:cstheme="majorBidi"/>
                    <w:sz w:val="44"/>
                    <w:szCs w:val="44"/>
                  </w:rPr>
                  <w:t xml:space="preserve">COMP </w:t>
                </w:r>
                <w:r w:rsidR="00D048EF">
                  <w:rPr>
                    <w:rFonts w:asciiTheme="majorHAnsi" w:eastAsiaTheme="majorEastAsia" w:hAnsiTheme="majorHAnsi" w:cstheme="majorBidi"/>
                    <w:sz w:val="44"/>
                    <w:szCs w:val="44"/>
                  </w:rPr>
                  <w:t>498</w:t>
                </w:r>
                <w:r w:rsidR="00316BD2">
                  <w:rPr>
                    <w:rFonts w:asciiTheme="majorHAnsi" w:eastAsiaTheme="majorEastAsia" w:hAnsiTheme="majorHAnsi" w:cstheme="majorBidi"/>
                    <w:sz w:val="44"/>
                    <w:szCs w:val="44"/>
                  </w:rPr>
                  <w:t>5</w:t>
                </w:r>
                <w:r w:rsidR="0099737C">
                  <w:rPr>
                    <w:rFonts w:asciiTheme="majorHAnsi" w:eastAsiaTheme="majorEastAsia" w:hAnsiTheme="majorHAnsi" w:cstheme="majorBidi"/>
                    <w:sz w:val="44"/>
                    <w:szCs w:val="44"/>
                  </w:rPr>
                  <w:t xml:space="preserve"> Final Assignment</w:t>
                </w:r>
              </w:p>
            </w:tc>
          </w:tr>
          <w:tr w:rsidR="00886696" w14:paraId="420C162D" w14:textId="77777777">
            <w:trPr>
              <w:trHeight w:val="360"/>
              <w:jc w:val="center"/>
            </w:trPr>
            <w:tc>
              <w:tcPr>
                <w:tcW w:w="5000" w:type="pct"/>
                <w:vAlign w:val="center"/>
              </w:tcPr>
              <w:p w14:paraId="091692D8" w14:textId="77777777" w:rsidR="00886696" w:rsidRDefault="00886696">
                <w:pPr>
                  <w:pStyle w:val="NoSpacing"/>
                  <w:jc w:val="center"/>
                </w:pPr>
              </w:p>
            </w:tc>
          </w:tr>
          <w:tr w:rsidR="00886696" w14:paraId="4D3856BA" w14:textId="77777777">
            <w:trPr>
              <w:trHeight w:val="360"/>
              <w:jc w:val="center"/>
            </w:trPr>
            <w:tc>
              <w:tcPr>
                <w:tcW w:w="5000" w:type="pct"/>
                <w:vAlign w:val="center"/>
              </w:tcPr>
              <w:p w14:paraId="64BB8E8B" w14:textId="4A8A3168" w:rsidR="007C7422" w:rsidRDefault="007C7422">
                <w:pPr>
                  <w:pStyle w:val="NoSpacing"/>
                  <w:jc w:val="center"/>
                  <w:rPr>
                    <w:rFonts w:cstheme="minorHAnsi"/>
                    <w:b/>
                    <w:bCs/>
                  </w:rPr>
                </w:pPr>
              </w:p>
              <w:p w14:paraId="0A584E4E" w14:textId="77777777" w:rsidR="00886696" w:rsidRDefault="00886696">
                <w:pPr>
                  <w:pStyle w:val="NoSpacing"/>
                  <w:jc w:val="center"/>
                  <w:rPr>
                    <w:rFonts w:cstheme="minorHAnsi"/>
                    <w:b/>
                    <w:bCs/>
                  </w:rPr>
                </w:pPr>
                <w:r w:rsidRPr="001D15E9">
                  <w:rPr>
                    <w:rFonts w:cstheme="minorHAnsi"/>
                    <w:b/>
                    <w:bCs/>
                  </w:rPr>
                  <w:t>Aaron Lee (A00621294)</w:t>
                </w:r>
              </w:p>
              <w:p w14:paraId="2A44C892" w14:textId="0D21EF61" w:rsidR="00DC59AD" w:rsidRDefault="00DC59AD">
                <w:pPr>
                  <w:pStyle w:val="NoSpacing"/>
                  <w:jc w:val="center"/>
                  <w:rPr>
                    <w:rFonts w:cstheme="minorHAnsi"/>
                    <w:b/>
                    <w:bCs/>
                  </w:rPr>
                </w:pPr>
                <w:r>
                  <w:rPr>
                    <w:rFonts w:cstheme="minorHAnsi"/>
                    <w:b/>
                    <w:bCs/>
                  </w:rPr>
                  <w:t>Behnam Bastami (A00197752)</w:t>
                </w:r>
              </w:p>
              <w:p w14:paraId="69F4E50E" w14:textId="77777777" w:rsidR="00FC675C" w:rsidRDefault="00FC675C">
                <w:pPr>
                  <w:pStyle w:val="NoSpacing"/>
                  <w:jc w:val="center"/>
                  <w:rPr>
                    <w:rFonts w:cstheme="minorHAnsi"/>
                    <w:b/>
                    <w:bCs/>
                  </w:rPr>
                </w:pPr>
                <w:r>
                  <w:rPr>
                    <w:rFonts w:cstheme="minorHAnsi"/>
                    <w:b/>
                    <w:bCs/>
                  </w:rPr>
                  <w:t>Ronald Bellido (A00694189)</w:t>
                </w:r>
              </w:p>
              <w:p w14:paraId="7AD7F977" w14:textId="1C987B20" w:rsidR="00FC675C" w:rsidRPr="001D15E9" w:rsidRDefault="00FC675C">
                <w:pPr>
                  <w:pStyle w:val="NoSpacing"/>
                  <w:jc w:val="center"/>
                  <w:rPr>
                    <w:rFonts w:cstheme="minorHAnsi"/>
                    <w:b/>
                    <w:bCs/>
                  </w:rPr>
                </w:pPr>
                <w:r>
                  <w:rPr>
                    <w:rFonts w:cstheme="minorHAnsi"/>
                    <w:b/>
                    <w:bCs/>
                  </w:rPr>
                  <w:t>Jesse Braham(</w:t>
                </w:r>
                <w:r w:rsidR="00074554">
                  <w:rPr>
                    <w:rFonts w:cstheme="minorHAnsi"/>
                    <w:b/>
                    <w:bCs/>
                  </w:rPr>
                  <w:t>A00668867)</w:t>
                </w:r>
              </w:p>
              <w:p w14:paraId="10D16C67" w14:textId="77777777" w:rsidR="00465FE0" w:rsidRPr="001D15E9" w:rsidRDefault="00465FE0" w:rsidP="00766867">
                <w:pPr>
                  <w:pStyle w:val="NoSpacing"/>
                  <w:jc w:val="center"/>
                  <w:rPr>
                    <w:rFonts w:cstheme="minorHAnsi"/>
                    <w:b/>
                    <w:bCs/>
                  </w:rPr>
                </w:pPr>
              </w:p>
            </w:tc>
          </w:tr>
          <w:tr w:rsidR="00886696" w14:paraId="67060997" w14:textId="77777777">
            <w:trPr>
              <w:trHeight w:val="360"/>
              <w:jc w:val="center"/>
            </w:trPr>
            <w:tc>
              <w:tcPr>
                <w:tcW w:w="5000" w:type="pct"/>
                <w:vAlign w:val="center"/>
              </w:tcPr>
              <w:p w14:paraId="0563F6F7" w14:textId="5A44FC6A" w:rsidR="00886696" w:rsidRPr="001D15E9" w:rsidRDefault="0099737C" w:rsidP="00887080">
                <w:pPr>
                  <w:pStyle w:val="NoSpacing"/>
                  <w:jc w:val="center"/>
                  <w:rPr>
                    <w:rFonts w:cstheme="minorHAnsi"/>
                    <w:b/>
                    <w:bCs/>
                  </w:rPr>
                </w:pPr>
                <w:r>
                  <w:rPr>
                    <w:rFonts w:cstheme="minorHAnsi"/>
                    <w:b/>
                    <w:bCs/>
                  </w:rPr>
                  <w:t>18/03</w:t>
                </w:r>
                <w:r w:rsidR="00766867">
                  <w:rPr>
                    <w:rFonts w:cstheme="minorHAnsi"/>
                    <w:b/>
                    <w:bCs/>
                  </w:rPr>
                  <w:t>/2013</w:t>
                </w:r>
              </w:p>
            </w:tc>
          </w:tr>
        </w:tbl>
        <w:p w14:paraId="6DAAD7F8" w14:textId="77777777" w:rsidR="00886696" w:rsidRDefault="00886696"/>
        <w:p w14:paraId="4E2C376F" w14:textId="77777777" w:rsidR="00886696" w:rsidRDefault="00886696"/>
        <w:p w14:paraId="11577E5C" w14:textId="77777777" w:rsidR="00886696" w:rsidRDefault="00886696"/>
        <w:p w14:paraId="64974B83" w14:textId="687C0C6C" w:rsidR="00886696" w:rsidRPr="00465FE0" w:rsidRDefault="00465FE0" w:rsidP="00465FE0">
          <w:pPr>
            <w:spacing w:after="200" w:line="276" w:lineRule="auto"/>
          </w:pPr>
          <w:r>
            <w:br w:type="page"/>
          </w:r>
        </w:p>
      </w:sdtContent>
    </w:sdt>
    <w:sdt>
      <w:sdtPr>
        <w:rPr>
          <w:rFonts w:ascii="Times New Roman" w:eastAsiaTheme="minorEastAsia" w:hAnsi="Times New Roman" w:cstheme="minorBidi"/>
          <w:b w:val="0"/>
          <w:bCs w:val="0"/>
          <w:color w:val="auto"/>
          <w:sz w:val="24"/>
          <w:szCs w:val="22"/>
          <w:lang w:eastAsia="zh-TW"/>
        </w:rPr>
        <w:id w:val="11665712"/>
        <w:docPartObj>
          <w:docPartGallery w:val="Table of Contents"/>
          <w:docPartUnique/>
        </w:docPartObj>
      </w:sdtPr>
      <w:sdtEndPr>
        <w:rPr>
          <w:rFonts w:asciiTheme="minorHAnsi" w:hAnsiTheme="minorHAnsi"/>
        </w:rPr>
      </w:sdtEndPr>
      <w:sdtContent>
        <w:p w14:paraId="1B38D45B" w14:textId="77777777" w:rsidR="00712BB0" w:rsidRDefault="00712BB0">
          <w:pPr>
            <w:pStyle w:val="TOCHeading"/>
            <w:rPr>
              <w:rFonts w:cstheme="minorHAnsi"/>
            </w:rPr>
          </w:pPr>
          <w:r w:rsidRPr="00E33FD3">
            <w:t xml:space="preserve">Table of </w:t>
          </w:r>
          <w:r w:rsidRPr="00E33FD3">
            <w:rPr>
              <w:rFonts w:cstheme="minorHAnsi"/>
            </w:rPr>
            <w:t>Contents</w:t>
          </w:r>
        </w:p>
        <w:p w14:paraId="24F1342A" w14:textId="77777777" w:rsidR="00142EE5" w:rsidRDefault="004A1090">
          <w:pPr>
            <w:pStyle w:val="TOC1"/>
            <w:tabs>
              <w:tab w:val="right" w:leader="dot" w:pos="9350"/>
            </w:tabs>
            <w:rPr>
              <w:noProof/>
              <w:sz w:val="22"/>
              <w:lang w:eastAsia="en-US"/>
            </w:rPr>
          </w:pPr>
          <w:r w:rsidRPr="00EB5C36">
            <w:rPr>
              <w:rFonts w:cstheme="minorHAnsi"/>
            </w:rPr>
            <w:fldChar w:fldCharType="begin"/>
          </w:r>
          <w:r w:rsidR="00712BB0" w:rsidRPr="00EB5C36">
            <w:rPr>
              <w:rFonts w:cstheme="minorHAnsi"/>
            </w:rPr>
            <w:instrText xml:space="preserve"> TOC \o "1-3" \h \z \u </w:instrText>
          </w:r>
          <w:r w:rsidRPr="00EB5C36">
            <w:rPr>
              <w:rFonts w:cstheme="minorHAnsi"/>
            </w:rPr>
            <w:fldChar w:fldCharType="separate"/>
          </w:r>
          <w:hyperlink w:anchor="_Toc351316893" w:history="1">
            <w:r w:rsidR="00142EE5" w:rsidRPr="00FF2D7A">
              <w:rPr>
                <w:rStyle w:val="Hyperlink"/>
                <w:noProof/>
              </w:rPr>
              <w:t>Comm Audio Player Design</w:t>
            </w:r>
            <w:r w:rsidR="00142EE5">
              <w:rPr>
                <w:noProof/>
                <w:webHidden/>
              </w:rPr>
              <w:tab/>
            </w:r>
            <w:r w:rsidR="00142EE5">
              <w:rPr>
                <w:noProof/>
                <w:webHidden/>
              </w:rPr>
              <w:fldChar w:fldCharType="begin"/>
            </w:r>
            <w:r w:rsidR="00142EE5">
              <w:rPr>
                <w:noProof/>
                <w:webHidden/>
              </w:rPr>
              <w:instrText xml:space="preserve"> PAGEREF _Toc351316893 \h </w:instrText>
            </w:r>
            <w:r w:rsidR="00142EE5">
              <w:rPr>
                <w:noProof/>
                <w:webHidden/>
              </w:rPr>
            </w:r>
            <w:r w:rsidR="00142EE5">
              <w:rPr>
                <w:noProof/>
                <w:webHidden/>
              </w:rPr>
              <w:fldChar w:fldCharType="separate"/>
            </w:r>
            <w:r w:rsidR="00142EE5">
              <w:rPr>
                <w:noProof/>
                <w:webHidden/>
              </w:rPr>
              <w:t>3</w:t>
            </w:r>
            <w:r w:rsidR="00142EE5">
              <w:rPr>
                <w:noProof/>
                <w:webHidden/>
              </w:rPr>
              <w:fldChar w:fldCharType="end"/>
            </w:r>
          </w:hyperlink>
        </w:p>
        <w:p w14:paraId="546AEA27" w14:textId="77777777" w:rsidR="00142EE5" w:rsidRDefault="00142EE5">
          <w:pPr>
            <w:pStyle w:val="TOC2"/>
            <w:tabs>
              <w:tab w:val="right" w:leader="dot" w:pos="9350"/>
            </w:tabs>
            <w:rPr>
              <w:noProof/>
              <w:sz w:val="22"/>
              <w:lang w:eastAsia="en-US"/>
            </w:rPr>
          </w:pPr>
          <w:hyperlink w:anchor="_Toc351316894" w:history="1">
            <w:r w:rsidRPr="00FF2D7A">
              <w:rPr>
                <w:rStyle w:val="Hyperlink"/>
                <w:noProof/>
              </w:rPr>
              <w:t>Technologies/Libraries used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131689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4A5AB2B" w14:textId="77777777" w:rsidR="00142EE5" w:rsidRDefault="00142EE5">
          <w:pPr>
            <w:pStyle w:val="TOC2"/>
            <w:tabs>
              <w:tab w:val="right" w:leader="dot" w:pos="9350"/>
            </w:tabs>
            <w:rPr>
              <w:noProof/>
              <w:sz w:val="22"/>
              <w:lang w:eastAsia="en-US"/>
            </w:rPr>
          </w:pPr>
          <w:hyperlink w:anchor="_Toc351316895" w:history="1">
            <w:r w:rsidRPr="00FF2D7A">
              <w:rPr>
                <w:rStyle w:val="Hyperlink"/>
                <w:noProof/>
              </w:rPr>
              <w:t>How requests work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131689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2A451AA" w14:textId="77777777" w:rsidR="00142EE5" w:rsidRDefault="00142EE5">
          <w:pPr>
            <w:pStyle w:val="TOC1"/>
            <w:tabs>
              <w:tab w:val="right" w:leader="dot" w:pos="9350"/>
            </w:tabs>
            <w:rPr>
              <w:noProof/>
              <w:sz w:val="22"/>
              <w:lang w:eastAsia="en-US"/>
            </w:rPr>
          </w:pPr>
          <w:hyperlink w:anchor="_Toc351316896" w:history="1">
            <w:r w:rsidRPr="00FF2D7A">
              <w:rPr>
                <w:rStyle w:val="Hyperlink"/>
                <w:noProof/>
              </w:rPr>
              <w:t>Clien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131689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4DD8D58" w14:textId="77777777" w:rsidR="00142EE5" w:rsidRDefault="00142EE5">
          <w:pPr>
            <w:pStyle w:val="TOC2"/>
            <w:tabs>
              <w:tab w:val="right" w:leader="dot" w:pos="9350"/>
            </w:tabs>
            <w:rPr>
              <w:noProof/>
              <w:sz w:val="22"/>
              <w:lang w:eastAsia="en-US"/>
            </w:rPr>
          </w:pPr>
          <w:hyperlink w:anchor="_Toc351316897" w:history="1">
            <w:r w:rsidRPr="00FF2D7A">
              <w:rPr>
                <w:rStyle w:val="Hyperlink"/>
                <w:noProof/>
              </w:rPr>
              <w:t>Overview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131689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28457B6" w14:textId="77777777" w:rsidR="00142EE5" w:rsidRDefault="00142EE5">
          <w:pPr>
            <w:pStyle w:val="TOC3"/>
            <w:tabs>
              <w:tab w:val="right" w:leader="dot" w:pos="9350"/>
            </w:tabs>
            <w:rPr>
              <w:noProof/>
              <w:sz w:val="22"/>
              <w:lang w:eastAsia="en-US"/>
            </w:rPr>
          </w:pPr>
          <w:hyperlink w:anchor="_Toc351316898" w:history="1">
            <w:r w:rsidRPr="00FF2D7A">
              <w:rPr>
                <w:rStyle w:val="Hyperlink"/>
                <w:noProof/>
              </w:rPr>
              <w:t>Overall STD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131689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A25E3DE" w14:textId="77777777" w:rsidR="00142EE5" w:rsidRDefault="00142EE5">
          <w:pPr>
            <w:pStyle w:val="TOC3"/>
            <w:tabs>
              <w:tab w:val="right" w:leader="dot" w:pos="9350"/>
            </w:tabs>
            <w:rPr>
              <w:noProof/>
              <w:sz w:val="22"/>
              <w:lang w:eastAsia="en-US"/>
            </w:rPr>
          </w:pPr>
          <w:hyperlink w:anchor="_Toc351316899" w:history="1">
            <w:r w:rsidRPr="00FF2D7A">
              <w:rPr>
                <w:rStyle w:val="Hyperlink"/>
                <w:noProof/>
              </w:rPr>
              <w:t>Overall Pseudocod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131689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AA39423" w14:textId="77777777" w:rsidR="00142EE5" w:rsidRDefault="00142EE5">
          <w:pPr>
            <w:pStyle w:val="TOC2"/>
            <w:tabs>
              <w:tab w:val="right" w:leader="dot" w:pos="9350"/>
            </w:tabs>
            <w:rPr>
              <w:noProof/>
              <w:sz w:val="22"/>
              <w:lang w:eastAsia="en-US"/>
            </w:rPr>
          </w:pPr>
          <w:hyperlink w:anchor="_Toc351316900" w:history="1">
            <w:r w:rsidRPr="00FF2D7A">
              <w:rPr>
                <w:rStyle w:val="Hyperlink"/>
                <w:noProof/>
              </w:rPr>
              <w:t>File Download/Upload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131690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076F068" w14:textId="77777777" w:rsidR="00142EE5" w:rsidRDefault="00142EE5">
          <w:pPr>
            <w:pStyle w:val="TOC3"/>
            <w:tabs>
              <w:tab w:val="right" w:leader="dot" w:pos="9350"/>
            </w:tabs>
            <w:rPr>
              <w:noProof/>
              <w:sz w:val="22"/>
              <w:lang w:eastAsia="en-US"/>
            </w:rPr>
          </w:pPr>
          <w:hyperlink w:anchor="_Toc351316901" w:history="1">
            <w:r w:rsidRPr="00FF2D7A">
              <w:rPr>
                <w:rStyle w:val="Hyperlink"/>
                <w:noProof/>
              </w:rPr>
              <w:t>Download/Upload STD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131690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DF1C2FD" w14:textId="77777777" w:rsidR="00142EE5" w:rsidRDefault="00142EE5">
          <w:pPr>
            <w:pStyle w:val="TOC3"/>
            <w:tabs>
              <w:tab w:val="right" w:leader="dot" w:pos="9350"/>
            </w:tabs>
            <w:rPr>
              <w:noProof/>
              <w:sz w:val="22"/>
              <w:lang w:eastAsia="en-US"/>
            </w:rPr>
          </w:pPr>
          <w:hyperlink w:anchor="_Toc351316902" w:history="1">
            <w:r w:rsidRPr="00FF2D7A">
              <w:rPr>
                <w:rStyle w:val="Hyperlink"/>
                <w:noProof/>
              </w:rPr>
              <w:t>Download Pseudocod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131690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ED22B77" w14:textId="77777777" w:rsidR="00142EE5" w:rsidRDefault="00142EE5">
          <w:pPr>
            <w:pStyle w:val="TOC3"/>
            <w:tabs>
              <w:tab w:val="right" w:leader="dot" w:pos="9350"/>
            </w:tabs>
            <w:rPr>
              <w:noProof/>
              <w:sz w:val="22"/>
              <w:lang w:eastAsia="en-US"/>
            </w:rPr>
          </w:pPr>
          <w:hyperlink w:anchor="_Toc351316903" w:history="1">
            <w:r w:rsidRPr="00FF2D7A">
              <w:rPr>
                <w:rStyle w:val="Hyperlink"/>
                <w:noProof/>
              </w:rPr>
              <w:t>Upload Pseudocod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131690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FDA5FFA" w14:textId="77777777" w:rsidR="00142EE5" w:rsidRDefault="00142EE5">
          <w:pPr>
            <w:pStyle w:val="TOC2"/>
            <w:tabs>
              <w:tab w:val="right" w:leader="dot" w:pos="9350"/>
            </w:tabs>
            <w:rPr>
              <w:noProof/>
              <w:sz w:val="22"/>
              <w:lang w:eastAsia="en-US"/>
            </w:rPr>
          </w:pPr>
          <w:hyperlink w:anchor="_Toc351316904" w:history="1">
            <w:r w:rsidRPr="00FF2D7A">
              <w:rPr>
                <w:rStyle w:val="Hyperlink"/>
                <w:noProof/>
              </w:rPr>
              <w:t>Streaming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131690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7A0DB4E" w14:textId="77777777" w:rsidR="00142EE5" w:rsidRDefault="00142EE5">
          <w:pPr>
            <w:pStyle w:val="TOC3"/>
            <w:tabs>
              <w:tab w:val="right" w:leader="dot" w:pos="9350"/>
            </w:tabs>
            <w:rPr>
              <w:noProof/>
              <w:sz w:val="22"/>
              <w:lang w:eastAsia="en-US"/>
            </w:rPr>
          </w:pPr>
          <w:hyperlink w:anchor="_Toc351316905" w:history="1">
            <w:r w:rsidRPr="00FF2D7A">
              <w:rPr>
                <w:rStyle w:val="Hyperlink"/>
                <w:noProof/>
              </w:rPr>
              <w:t>Streaming STD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131690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109FEE0" w14:textId="77777777" w:rsidR="00142EE5" w:rsidRDefault="00142EE5">
          <w:pPr>
            <w:pStyle w:val="TOC3"/>
            <w:tabs>
              <w:tab w:val="right" w:leader="dot" w:pos="9350"/>
            </w:tabs>
            <w:rPr>
              <w:noProof/>
              <w:sz w:val="22"/>
              <w:lang w:eastAsia="en-US"/>
            </w:rPr>
          </w:pPr>
          <w:hyperlink w:anchor="_Toc351316906" w:history="1">
            <w:r w:rsidRPr="00FF2D7A">
              <w:rPr>
                <w:rStyle w:val="Hyperlink"/>
                <w:noProof/>
              </w:rPr>
              <w:t>Streaming Pseudocod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131690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783B269" w14:textId="77777777" w:rsidR="00142EE5" w:rsidRDefault="00142EE5">
          <w:pPr>
            <w:pStyle w:val="TOC2"/>
            <w:tabs>
              <w:tab w:val="right" w:leader="dot" w:pos="9350"/>
            </w:tabs>
            <w:rPr>
              <w:noProof/>
              <w:sz w:val="22"/>
              <w:lang w:eastAsia="en-US"/>
            </w:rPr>
          </w:pPr>
          <w:hyperlink w:anchor="_Toc351316907" w:history="1">
            <w:r w:rsidRPr="00FF2D7A">
              <w:rPr>
                <w:rStyle w:val="Hyperlink"/>
                <w:noProof/>
              </w:rPr>
              <w:t>2-way Microphone Cha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131690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2605A95" w14:textId="77777777" w:rsidR="00142EE5" w:rsidRDefault="00142EE5">
          <w:pPr>
            <w:pStyle w:val="TOC3"/>
            <w:tabs>
              <w:tab w:val="right" w:leader="dot" w:pos="9350"/>
            </w:tabs>
            <w:rPr>
              <w:noProof/>
              <w:sz w:val="22"/>
              <w:lang w:eastAsia="en-US"/>
            </w:rPr>
          </w:pPr>
          <w:hyperlink w:anchor="_Toc351316908" w:history="1">
            <w:r w:rsidRPr="00FF2D7A">
              <w:rPr>
                <w:rStyle w:val="Hyperlink"/>
                <w:noProof/>
              </w:rPr>
              <w:t>2-way microphone STD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131690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57FEA50" w14:textId="77777777" w:rsidR="00142EE5" w:rsidRDefault="00142EE5">
          <w:pPr>
            <w:pStyle w:val="TOC3"/>
            <w:tabs>
              <w:tab w:val="right" w:leader="dot" w:pos="9350"/>
            </w:tabs>
            <w:rPr>
              <w:noProof/>
              <w:sz w:val="22"/>
              <w:lang w:eastAsia="en-US"/>
            </w:rPr>
          </w:pPr>
          <w:hyperlink w:anchor="_Toc351316909" w:history="1">
            <w:r w:rsidRPr="00FF2D7A">
              <w:rPr>
                <w:rStyle w:val="Hyperlink"/>
                <w:noProof/>
              </w:rPr>
              <w:t>2-way microphone Pseudocod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131690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74CACEC" w14:textId="77777777" w:rsidR="00142EE5" w:rsidRDefault="00142EE5">
          <w:pPr>
            <w:pStyle w:val="TOC2"/>
            <w:tabs>
              <w:tab w:val="right" w:leader="dot" w:pos="9350"/>
            </w:tabs>
            <w:rPr>
              <w:noProof/>
              <w:sz w:val="22"/>
              <w:lang w:eastAsia="en-US"/>
            </w:rPr>
          </w:pPr>
          <w:hyperlink w:anchor="_Toc351316910" w:history="1">
            <w:r w:rsidRPr="00FF2D7A">
              <w:rPr>
                <w:rStyle w:val="Hyperlink"/>
                <w:noProof/>
              </w:rPr>
              <w:t>Multicasting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131691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3929380" w14:textId="77777777" w:rsidR="00142EE5" w:rsidRDefault="00142EE5">
          <w:pPr>
            <w:pStyle w:val="TOC3"/>
            <w:tabs>
              <w:tab w:val="right" w:leader="dot" w:pos="9350"/>
            </w:tabs>
            <w:rPr>
              <w:noProof/>
              <w:sz w:val="22"/>
              <w:lang w:eastAsia="en-US"/>
            </w:rPr>
          </w:pPr>
          <w:hyperlink w:anchor="_Toc351316911" w:history="1">
            <w:r w:rsidRPr="00FF2D7A">
              <w:rPr>
                <w:rStyle w:val="Hyperlink"/>
                <w:noProof/>
              </w:rPr>
              <w:t>Multicast STD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131691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931976D" w14:textId="77777777" w:rsidR="00142EE5" w:rsidRDefault="00142EE5">
          <w:pPr>
            <w:pStyle w:val="TOC3"/>
            <w:tabs>
              <w:tab w:val="right" w:leader="dot" w:pos="9350"/>
            </w:tabs>
            <w:rPr>
              <w:noProof/>
              <w:sz w:val="22"/>
              <w:lang w:eastAsia="en-US"/>
            </w:rPr>
          </w:pPr>
          <w:hyperlink w:anchor="_Toc351316912" w:history="1">
            <w:r w:rsidRPr="00FF2D7A">
              <w:rPr>
                <w:rStyle w:val="Hyperlink"/>
                <w:noProof/>
              </w:rPr>
              <w:t>Multicast Pseudocod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131691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E8B093C" w14:textId="77777777" w:rsidR="00142EE5" w:rsidRDefault="00142EE5">
          <w:pPr>
            <w:pStyle w:val="TOC3"/>
            <w:tabs>
              <w:tab w:val="right" w:leader="dot" w:pos="9350"/>
            </w:tabs>
            <w:rPr>
              <w:noProof/>
              <w:sz w:val="22"/>
              <w:lang w:eastAsia="en-US"/>
            </w:rPr>
          </w:pPr>
          <w:hyperlink w:anchor="_Toc351316913" w:history="1">
            <w:r w:rsidRPr="00FF2D7A">
              <w:rPr>
                <w:rStyle w:val="Hyperlink"/>
                <w:noProof/>
              </w:rPr>
              <w:t>UI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131691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6EE3E6E" w14:textId="77777777" w:rsidR="00142EE5" w:rsidRDefault="00142EE5">
          <w:pPr>
            <w:pStyle w:val="TOC1"/>
            <w:tabs>
              <w:tab w:val="right" w:leader="dot" w:pos="9350"/>
            </w:tabs>
            <w:rPr>
              <w:noProof/>
              <w:sz w:val="22"/>
              <w:lang w:eastAsia="en-US"/>
            </w:rPr>
          </w:pPr>
          <w:hyperlink w:anchor="_Toc351316914" w:history="1">
            <w:r w:rsidRPr="00FF2D7A">
              <w:rPr>
                <w:rStyle w:val="Hyperlink"/>
                <w:noProof/>
              </w:rPr>
              <w:t>Server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131691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CDDD08F" w14:textId="77777777" w:rsidR="00142EE5" w:rsidRDefault="00142EE5">
          <w:pPr>
            <w:pStyle w:val="TOC2"/>
            <w:tabs>
              <w:tab w:val="right" w:leader="dot" w:pos="9350"/>
            </w:tabs>
            <w:rPr>
              <w:noProof/>
              <w:sz w:val="22"/>
              <w:lang w:eastAsia="en-US"/>
            </w:rPr>
          </w:pPr>
          <w:hyperlink w:anchor="_Toc351316915" w:history="1">
            <w:r w:rsidRPr="00FF2D7A">
              <w:rPr>
                <w:rStyle w:val="Hyperlink"/>
                <w:noProof/>
              </w:rPr>
              <w:t>State Transition Diagram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13169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496EC8A" w14:textId="77777777" w:rsidR="00142EE5" w:rsidRDefault="00142EE5">
          <w:pPr>
            <w:pStyle w:val="TOC3"/>
            <w:tabs>
              <w:tab w:val="right" w:leader="dot" w:pos="9350"/>
            </w:tabs>
            <w:rPr>
              <w:noProof/>
              <w:sz w:val="22"/>
              <w:lang w:eastAsia="en-US"/>
            </w:rPr>
          </w:pPr>
          <w:hyperlink w:anchor="_Toc351316916" w:history="1">
            <w:r w:rsidRPr="00FF2D7A">
              <w:rPr>
                <w:rStyle w:val="Hyperlink"/>
                <w:noProof/>
              </w:rPr>
              <w:t>Overview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131691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CFD6E3B" w14:textId="77777777" w:rsidR="00142EE5" w:rsidRDefault="00142EE5">
          <w:pPr>
            <w:pStyle w:val="TOC3"/>
            <w:tabs>
              <w:tab w:val="right" w:leader="dot" w:pos="9350"/>
            </w:tabs>
            <w:rPr>
              <w:noProof/>
              <w:sz w:val="22"/>
              <w:lang w:eastAsia="en-US"/>
            </w:rPr>
          </w:pPr>
          <w:hyperlink w:anchor="_Toc351316917" w:history="1">
            <w:r w:rsidRPr="00FF2D7A">
              <w:rPr>
                <w:rStyle w:val="Hyperlink"/>
                <w:noProof/>
              </w:rPr>
              <w:t>Overall Server Pseudocod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13169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17AB045" w14:textId="77777777" w:rsidR="00142EE5" w:rsidRDefault="00142EE5">
          <w:pPr>
            <w:pStyle w:val="TOC3"/>
            <w:tabs>
              <w:tab w:val="right" w:leader="dot" w:pos="9350"/>
            </w:tabs>
            <w:rPr>
              <w:noProof/>
              <w:sz w:val="22"/>
              <w:lang w:eastAsia="en-US"/>
            </w:rPr>
          </w:pPr>
          <w:hyperlink w:anchor="_Toc351316918" w:history="1">
            <w:r w:rsidRPr="00FF2D7A">
              <w:rPr>
                <w:rStyle w:val="Hyperlink"/>
                <w:noProof/>
              </w:rPr>
              <w:t>Handle Upload Reques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131691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AC8EA95" w14:textId="77777777" w:rsidR="00142EE5" w:rsidRDefault="00142EE5">
          <w:pPr>
            <w:pStyle w:val="TOC3"/>
            <w:tabs>
              <w:tab w:val="right" w:leader="dot" w:pos="9350"/>
            </w:tabs>
            <w:rPr>
              <w:noProof/>
              <w:sz w:val="22"/>
              <w:lang w:eastAsia="en-US"/>
            </w:rPr>
          </w:pPr>
          <w:hyperlink w:anchor="_Toc351316919" w:history="1">
            <w:r w:rsidRPr="00FF2D7A">
              <w:rPr>
                <w:rStyle w:val="Hyperlink"/>
                <w:noProof/>
              </w:rPr>
              <w:t>Handle Upload Requests Pseudocod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131691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8DC33B7" w14:textId="77777777" w:rsidR="00142EE5" w:rsidRDefault="00142EE5">
          <w:pPr>
            <w:pStyle w:val="TOC3"/>
            <w:tabs>
              <w:tab w:val="right" w:leader="dot" w:pos="9350"/>
            </w:tabs>
            <w:rPr>
              <w:noProof/>
              <w:sz w:val="22"/>
              <w:lang w:eastAsia="en-US"/>
            </w:rPr>
          </w:pPr>
          <w:hyperlink w:anchor="_Toc351316920" w:history="1">
            <w:r w:rsidRPr="00FF2D7A">
              <w:rPr>
                <w:rStyle w:val="Hyperlink"/>
                <w:noProof/>
              </w:rPr>
              <w:t>Download Reques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131692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2B8D3C3" w14:textId="77777777" w:rsidR="00142EE5" w:rsidRDefault="00142EE5">
          <w:pPr>
            <w:pStyle w:val="TOC3"/>
            <w:tabs>
              <w:tab w:val="right" w:leader="dot" w:pos="9350"/>
            </w:tabs>
            <w:rPr>
              <w:noProof/>
              <w:sz w:val="22"/>
              <w:lang w:eastAsia="en-US"/>
            </w:rPr>
          </w:pPr>
          <w:hyperlink w:anchor="_Toc351316921" w:history="1">
            <w:r w:rsidRPr="00FF2D7A">
              <w:rPr>
                <w:rStyle w:val="Hyperlink"/>
                <w:noProof/>
              </w:rPr>
              <w:t>Stream Reques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131692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7A0C956" w14:textId="77777777" w:rsidR="00142EE5" w:rsidRDefault="00142EE5">
          <w:pPr>
            <w:pStyle w:val="TOC3"/>
            <w:tabs>
              <w:tab w:val="right" w:leader="dot" w:pos="9350"/>
            </w:tabs>
            <w:rPr>
              <w:noProof/>
              <w:sz w:val="22"/>
              <w:lang w:eastAsia="en-US"/>
            </w:rPr>
          </w:pPr>
          <w:hyperlink w:anchor="_Toc351316922" w:history="1">
            <w:r w:rsidRPr="00FF2D7A">
              <w:rPr>
                <w:rStyle w:val="Hyperlink"/>
                <w:noProof/>
              </w:rPr>
              <w:t>2-way Microphone Cha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131692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E58DEDB" w14:textId="77777777" w:rsidR="00142EE5" w:rsidRDefault="00142EE5">
          <w:pPr>
            <w:pStyle w:val="TOC3"/>
            <w:tabs>
              <w:tab w:val="right" w:leader="dot" w:pos="9350"/>
            </w:tabs>
            <w:rPr>
              <w:noProof/>
              <w:sz w:val="22"/>
              <w:lang w:eastAsia="en-US"/>
            </w:rPr>
          </w:pPr>
          <w:hyperlink w:anchor="_Toc351316923" w:history="1">
            <w:r w:rsidRPr="00FF2D7A">
              <w:rPr>
                <w:rStyle w:val="Hyperlink"/>
                <w:noProof/>
              </w:rPr>
              <w:t>UI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131692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F310F70" w14:textId="77777777" w:rsidR="00712BB0" w:rsidRDefault="004A1090">
          <w:r w:rsidRPr="00EB5C36">
            <w:rPr>
              <w:rFonts w:cstheme="minorHAnsi"/>
            </w:rPr>
            <w:fldChar w:fldCharType="end"/>
          </w:r>
        </w:p>
      </w:sdtContent>
    </w:sdt>
    <w:p w14:paraId="762FF7CF" w14:textId="6FCAB933" w:rsidR="00487C9A" w:rsidRDefault="00712BB0" w:rsidP="00142EE5">
      <w:pPr>
        <w:pStyle w:val="Heading1"/>
      </w:pPr>
      <w:r>
        <w:br w:type="page"/>
      </w:r>
      <w:bookmarkStart w:id="0" w:name="_Toc351316893"/>
      <w:r w:rsidR="00487C9A">
        <w:lastRenderedPageBreak/>
        <w:t>Comm Audio Player Design</w:t>
      </w:r>
      <w:bookmarkEnd w:id="0"/>
    </w:p>
    <w:p w14:paraId="43A316CB" w14:textId="7B2B234A" w:rsidR="00074554" w:rsidRDefault="00487C9A" w:rsidP="00487C9A">
      <w:r>
        <w:t xml:space="preserve">Comm Audio Player </w:t>
      </w:r>
      <w:r w:rsidR="00074554">
        <w:t xml:space="preserve">is a streaming audio player, capable of playing audio streams from a network server, establishing a 2-way microphone chat, downloading and uploading a song on the server and listening to a multicast channel. </w:t>
      </w:r>
    </w:p>
    <w:p w14:paraId="2D88FADA" w14:textId="77777777" w:rsidR="00074554" w:rsidRDefault="00074554" w:rsidP="00487C9A"/>
    <w:p w14:paraId="105CED48" w14:textId="32D311A6" w:rsidR="00074554" w:rsidRDefault="00074554" w:rsidP="00487C9A">
      <w:r>
        <w:t xml:space="preserve">Comm Audio Player </w:t>
      </w:r>
      <w:r w:rsidR="00487C9A">
        <w:t xml:space="preserve">consists of a server and a client, and at startup, the user can choose to launch </w:t>
      </w:r>
      <w:r w:rsidR="00874A91">
        <w:t>Comm Audio Player as one or the other</w:t>
      </w:r>
      <w:r w:rsidR="00487C9A">
        <w:t>.</w:t>
      </w:r>
      <w:r w:rsidR="00125DA0">
        <w:t xml:space="preserve"> </w:t>
      </w:r>
      <w:r w:rsidR="00F35207">
        <w:t>As a client, the user can specify whether they want to stream a song, upload or download a song from the server, start a 2-way microphone chat, or listen to a multicast channel.</w:t>
      </w:r>
      <w:r w:rsidR="005E3CB9">
        <w:t xml:space="preserve"> The server, assuming it is established before, is able to listen for new clients, while handling requests from multiple clients.</w:t>
      </w:r>
      <w:r w:rsidR="00ED7069">
        <w:t xml:space="preserve"> </w:t>
      </w:r>
    </w:p>
    <w:p w14:paraId="7CB96A84" w14:textId="6B1C8C0A" w:rsidR="00142EE5" w:rsidRDefault="004E449D" w:rsidP="00142EE5">
      <w:pPr>
        <w:pStyle w:val="Heading2"/>
      </w:pPr>
      <w:bookmarkStart w:id="1" w:name="_Toc351316894"/>
      <w:r>
        <w:t>Requests</w:t>
      </w:r>
    </w:p>
    <w:p w14:paraId="24B59A0C" w14:textId="34F27E61" w:rsidR="00D00764" w:rsidRDefault="00D00764" w:rsidP="00D00764">
      <w:r>
        <w:t xml:space="preserve">Each request </w:t>
      </w:r>
      <w:r w:rsidR="003829E3">
        <w:t xml:space="preserve">is a </w:t>
      </w:r>
      <w:r>
        <w:t xml:space="preserve">packet that is sent by the client to </w:t>
      </w:r>
      <w:r w:rsidR="003829E3">
        <w:t xml:space="preserve">the </w:t>
      </w:r>
      <w:r>
        <w:t>server. A request packet will always consist of the following:</w:t>
      </w:r>
    </w:p>
    <w:p w14:paraId="299567D0" w14:textId="38F1CCA3" w:rsidR="00D00764" w:rsidRDefault="00D00764" w:rsidP="00D00764">
      <w:r>
        <w:tab/>
        <w:t xml:space="preserve">[header | </w:t>
      </w:r>
      <w:r w:rsidR="00851B76">
        <w:t xml:space="preserve">(optional: </w:t>
      </w:r>
      <w:r>
        <w:t>data</w:t>
      </w:r>
      <w:r w:rsidR="00851B76">
        <w:t>)</w:t>
      </w:r>
      <w:r>
        <w:t>]</w:t>
      </w:r>
    </w:p>
    <w:p w14:paraId="7CC6D821" w14:textId="735E5E80" w:rsidR="00D00764" w:rsidRDefault="00D00764" w:rsidP="00D00764">
      <w:r>
        <w:t xml:space="preserve">A </w:t>
      </w:r>
      <w:r>
        <w:rPr>
          <w:i/>
        </w:rPr>
        <w:t>header</w:t>
      </w:r>
      <w:r>
        <w:t xml:space="preserve"> is a struct that contains a </w:t>
      </w:r>
      <w:r>
        <w:rPr>
          <w:i/>
        </w:rPr>
        <w:t xml:space="preserve">size </w:t>
      </w:r>
      <w:r>
        <w:t xml:space="preserve">and a </w:t>
      </w:r>
      <w:r>
        <w:rPr>
          <w:i/>
        </w:rPr>
        <w:t>type</w:t>
      </w:r>
      <w:r>
        <w:t xml:space="preserve">.  </w:t>
      </w:r>
    </w:p>
    <w:p w14:paraId="065C3FBA" w14:textId="2CCE3906" w:rsidR="00D00764" w:rsidRDefault="00D00764" w:rsidP="00D00764">
      <w:r>
        <w:rPr>
          <w:i/>
        </w:rPr>
        <w:t xml:space="preserve">Data </w:t>
      </w:r>
      <w:r>
        <w:t>is d</w:t>
      </w:r>
      <w:r w:rsidR="00970625">
        <w:t>ependent on the type of request</w:t>
      </w:r>
      <w:r w:rsidR="00F15035">
        <w:t xml:space="preserve"> and</w:t>
      </w:r>
      <w:r w:rsidR="00F80A2F">
        <w:t xml:space="preserve"> may be optional on some requests</w:t>
      </w:r>
      <w:r>
        <w:t>.</w:t>
      </w:r>
    </w:p>
    <w:p w14:paraId="5B367D7C" w14:textId="1CB29C1D" w:rsidR="003829E3" w:rsidRDefault="00EE2BF1" w:rsidP="003829E3">
      <w:pPr>
        <w:pStyle w:val="Heading3"/>
      </w:pPr>
      <w:r>
        <w:t>Upload Request</w:t>
      </w:r>
      <w:r w:rsidR="00970625">
        <w:t xml:space="preserve"> type</w:t>
      </w:r>
    </w:p>
    <w:p w14:paraId="0EFE4107" w14:textId="0809F7F8" w:rsidR="003221D1" w:rsidRDefault="003221D1" w:rsidP="003221D1">
      <w:r>
        <w:t>[ header | filename ]</w:t>
      </w:r>
    </w:p>
    <w:p w14:paraId="2A2FB3C0" w14:textId="2AECAE20" w:rsidR="00C83FA4" w:rsidRDefault="00C83FA4" w:rsidP="003221D1">
      <w:pPr>
        <w:rPr>
          <w:i/>
        </w:rPr>
      </w:pPr>
      <w:r>
        <w:rPr>
          <w:i/>
        </w:rPr>
        <w:t>Header type: REQUL</w:t>
      </w:r>
    </w:p>
    <w:p w14:paraId="06634F7A" w14:textId="4A79BEE7" w:rsidR="00C83FA4" w:rsidRPr="00C83FA4" w:rsidRDefault="00C83FA4" w:rsidP="003221D1">
      <w:r>
        <w:rPr>
          <w:i/>
        </w:rPr>
        <w:t>Header size: filename</w:t>
      </w:r>
      <w:r>
        <w:t xml:space="preserve"> length</w:t>
      </w:r>
    </w:p>
    <w:p w14:paraId="37BD888E" w14:textId="618D43A8" w:rsidR="00D9202E" w:rsidRDefault="00D9202E" w:rsidP="003221D1">
      <w:r>
        <w:rPr>
          <w:i/>
        </w:rPr>
        <w:t>Filename</w:t>
      </w:r>
      <w:r>
        <w:t xml:space="preserve"> is a string that will be used by the server to name the file being uploaded</w:t>
      </w:r>
    </w:p>
    <w:p w14:paraId="7616F6B7" w14:textId="77777777" w:rsidR="002D222B" w:rsidRDefault="002D222B" w:rsidP="003221D1">
      <w:pPr>
        <w:rPr>
          <w:b/>
        </w:rPr>
      </w:pPr>
    </w:p>
    <w:p w14:paraId="69F9E76D" w14:textId="3B4C2FF0" w:rsidR="00B92422" w:rsidRPr="00B92422" w:rsidRDefault="00B92422" w:rsidP="003221D1">
      <w:r w:rsidRPr="002D222B">
        <w:rPr>
          <w:b/>
        </w:rPr>
        <w:t>Note</w:t>
      </w:r>
      <w:r>
        <w:t xml:space="preserve">: the server will reply, if the upload request is granted, with the exact same packet. If the request is rejected, the server will reply with the same packet but the </w:t>
      </w:r>
      <w:r>
        <w:rPr>
          <w:i/>
        </w:rPr>
        <w:t>filename</w:t>
      </w:r>
      <w:r>
        <w:t xml:space="preserve"> will be an empty string. </w:t>
      </w:r>
    </w:p>
    <w:p w14:paraId="3044F069" w14:textId="295F29F3" w:rsidR="00D9202E" w:rsidRDefault="00EE2BF1" w:rsidP="00D9202E">
      <w:pPr>
        <w:pStyle w:val="Heading3"/>
      </w:pPr>
      <w:r>
        <w:t>Download Request</w:t>
      </w:r>
      <w:r w:rsidR="00970625">
        <w:t xml:space="preserve"> type</w:t>
      </w:r>
    </w:p>
    <w:p w14:paraId="03697E51" w14:textId="3756FE9F" w:rsidR="00D9202E" w:rsidRDefault="00D9202E" w:rsidP="00D9202E">
      <w:r>
        <w:t>[ header | filename]</w:t>
      </w:r>
    </w:p>
    <w:p w14:paraId="5589BE70" w14:textId="54284AD3" w:rsidR="000528AE" w:rsidRDefault="000528AE" w:rsidP="00D9202E">
      <w:pPr>
        <w:rPr>
          <w:i/>
        </w:rPr>
      </w:pPr>
      <w:r>
        <w:rPr>
          <w:i/>
        </w:rPr>
        <w:t>Header type: REQDL</w:t>
      </w:r>
    </w:p>
    <w:p w14:paraId="15A9F296" w14:textId="3E7C40F3" w:rsidR="00003FC8" w:rsidRPr="00CC1B95" w:rsidRDefault="00003FC8" w:rsidP="00D9202E">
      <w:r>
        <w:rPr>
          <w:i/>
        </w:rPr>
        <w:t xml:space="preserve">Header size: </w:t>
      </w:r>
      <w:r w:rsidR="00CC1B95">
        <w:rPr>
          <w:i/>
        </w:rPr>
        <w:t>filename</w:t>
      </w:r>
      <w:r w:rsidR="00CC1B95">
        <w:t xml:space="preserve"> length</w:t>
      </w:r>
    </w:p>
    <w:p w14:paraId="3E3E2D0A" w14:textId="185D93E0" w:rsidR="004E449D" w:rsidRDefault="00D9202E" w:rsidP="00D9202E">
      <w:r>
        <w:rPr>
          <w:i/>
        </w:rPr>
        <w:t xml:space="preserve">Filename </w:t>
      </w:r>
      <w:r>
        <w:t xml:space="preserve">is a string name of a song that must exist on the server. </w:t>
      </w:r>
    </w:p>
    <w:p w14:paraId="47D724A7" w14:textId="4E2192E5" w:rsidR="000528AE" w:rsidRDefault="000528AE" w:rsidP="00EE2BF1">
      <w:pPr>
        <w:pStyle w:val="Heading3"/>
      </w:pPr>
      <w:r>
        <w:t>Stream Request type</w:t>
      </w:r>
    </w:p>
    <w:p w14:paraId="718D206B" w14:textId="6A1120C9" w:rsidR="000528AE" w:rsidRDefault="000528AE" w:rsidP="000528AE">
      <w:r>
        <w:t xml:space="preserve">[ header | </w:t>
      </w:r>
      <w:r w:rsidR="00C97925">
        <w:t>filename index</w:t>
      </w:r>
      <w:r>
        <w:t>]</w:t>
      </w:r>
    </w:p>
    <w:p w14:paraId="790D35ED" w14:textId="73E1CC86" w:rsidR="000528AE" w:rsidRDefault="00C97925" w:rsidP="000528AE">
      <w:pPr>
        <w:rPr>
          <w:i/>
        </w:rPr>
      </w:pPr>
      <w:r>
        <w:rPr>
          <w:i/>
        </w:rPr>
        <w:t>Header type: REQST</w:t>
      </w:r>
    </w:p>
    <w:p w14:paraId="0A913196" w14:textId="4D7E7379" w:rsidR="00C97925" w:rsidRDefault="00C97925" w:rsidP="000528AE">
      <w:r>
        <w:rPr>
          <w:i/>
        </w:rPr>
        <w:t>Header size: sizeof(int)</w:t>
      </w:r>
    </w:p>
    <w:p w14:paraId="0720D4EF" w14:textId="1E75F2E7" w:rsidR="00C97925" w:rsidRPr="00C97925" w:rsidRDefault="00C97925" w:rsidP="000528AE">
      <w:r>
        <w:rPr>
          <w:i/>
        </w:rPr>
        <w:t xml:space="preserve">Filename Index: </w:t>
      </w:r>
      <w:r>
        <w:t xml:space="preserve">The index of the song requested according to the </w:t>
      </w:r>
      <w:r w:rsidR="00EE1461">
        <w:t>current song list.</w:t>
      </w:r>
    </w:p>
    <w:p w14:paraId="7403B0DB" w14:textId="0B1BB804" w:rsidR="00EE2BF1" w:rsidRDefault="00EE2BF1" w:rsidP="00EE2BF1">
      <w:pPr>
        <w:pStyle w:val="Heading3"/>
      </w:pPr>
      <w:r>
        <w:t>2-Way Microphone Request type</w:t>
      </w:r>
    </w:p>
    <w:p w14:paraId="416F1CC3" w14:textId="22DEBE26" w:rsidR="00EE2BF1" w:rsidRDefault="00EE2BF1" w:rsidP="00EE2BF1">
      <w:r>
        <w:t>[ header ]</w:t>
      </w:r>
    </w:p>
    <w:p w14:paraId="7A6B2FE0" w14:textId="333B2CDD" w:rsidR="00A01F17" w:rsidRDefault="00A01F17" w:rsidP="00EE2BF1">
      <w:pPr>
        <w:rPr>
          <w:i/>
        </w:rPr>
      </w:pPr>
      <w:r>
        <w:rPr>
          <w:i/>
        </w:rPr>
        <w:t>Header type: REQMIC</w:t>
      </w:r>
    </w:p>
    <w:p w14:paraId="58A9D124" w14:textId="05C929F9" w:rsidR="00CE30FB" w:rsidRDefault="00CE30FB" w:rsidP="00EE2BF1">
      <w:r>
        <w:rPr>
          <w:i/>
        </w:rPr>
        <w:t>Header size: 0</w:t>
      </w:r>
    </w:p>
    <w:p w14:paraId="115BEB69" w14:textId="4F2D2693" w:rsidR="00CE30FB" w:rsidRDefault="00CE30FB" w:rsidP="00CE30FB">
      <w:pPr>
        <w:pStyle w:val="Heading3"/>
      </w:pPr>
      <w:r>
        <w:lastRenderedPageBreak/>
        <w:t>Multicast Request type</w:t>
      </w:r>
    </w:p>
    <w:p w14:paraId="45259E0D" w14:textId="7C13616D" w:rsidR="00CE30FB" w:rsidRDefault="00CE30FB" w:rsidP="00CE30FB">
      <w:r>
        <w:t>[ header ]</w:t>
      </w:r>
    </w:p>
    <w:p w14:paraId="122DA4AE" w14:textId="690BEB38" w:rsidR="00CE30FB" w:rsidRDefault="00CE30FB" w:rsidP="00CE30FB">
      <w:pPr>
        <w:rPr>
          <w:i/>
        </w:rPr>
      </w:pPr>
      <w:r>
        <w:rPr>
          <w:i/>
        </w:rPr>
        <w:t>Header type: REQMC</w:t>
      </w:r>
    </w:p>
    <w:p w14:paraId="0E8D97F9" w14:textId="094BB34A" w:rsidR="00CE30FB" w:rsidRPr="00CE30FB" w:rsidRDefault="00CE30FB" w:rsidP="00CE30FB">
      <w:pPr>
        <w:rPr>
          <w:i/>
        </w:rPr>
      </w:pPr>
      <w:r>
        <w:rPr>
          <w:i/>
        </w:rPr>
        <w:t>Header size: 0</w:t>
      </w:r>
      <w:bookmarkStart w:id="2" w:name="_GoBack"/>
      <w:bookmarkEnd w:id="2"/>
    </w:p>
    <w:p w14:paraId="4D60F721" w14:textId="77777777" w:rsidR="00487C9A" w:rsidRDefault="00487C9A" w:rsidP="00142EE5">
      <w:pPr>
        <w:pStyle w:val="Heading2"/>
      </w:pPr>
      <w:r>
        <w:t>Technologies/Libraries used</w:t>
      </w:r>
      <w:bookmarkEnd w:id="1"/>
    </w:p>
    <w:p w14:paraId="010B063B" w14:textId="38B088E0" w:rsidR="00874A91" w:rsidRDefault="00874A91" w:rsidP="00874A91">
      <w:pPr>
        <w:pStyle w:val="ListParagraph"/>
        <w:numPr>
          <w:ilvl w:val="0"/>
          <w:numId w:val="26"/>
        </w:numPr>
      </w:pPr>
      <w:r>
        <w:t>QT 5.0.1 framework for Windows</w:t>
      </w:r>
    </w:p>
    <w:p w14:paraId="776E6CCC" w14:textId="7A7FD502" w:rsidR="00874A91" w:rsidRDefault="00874A91" w:rsidP="00874A91">
      <w:pPr>
        <w:pStyle w:val="ListParagraph"/>
        <w:numPr>
          <w:ilvl w:val="1"/>
          <w:numId w:val="26"/>
        </w:numPr>
      </w:pPr>
      <w:r>
        <w:t>Used for the front-end user interface</w:t>
      </w:r>
    </w:p>
    <w:p w14:paraId="151B9A86" w14:textId="57FEC29C" w:rsidR="00874A91" w:rsidRDefault="00874A91" w:rsidP="00874A91">
      <w:pPr>
        <w:pStyle w:val="ListParagraph"/>
        <w:numPr>
          <w:ilvl w:val="0"/>
          <w:numId w:val="26"/>
        </w:numPr>
      </w:pPr>
      <w:r>
        <w:t xml:space="preserve">Simple and Fast Multimedia Library (SFML) </w:t>
      </w:r>
      <w:r w:rsidR="00363776">
        <w:t>2.0 Release Candidate</w:t>
      </w:r>
    </w:p>
    <w:p w14:paraId="09737EDE" w14:textId="5185E4C3" w:rsidR="00874A91" w:rsidRPr="00874A91" w:rsidRDefault="00874A91" w:rsidP="00874A91">
      <w:pPr>
        <w:pStyle w:val="ListParagraph"/>
        <w:numPr>
          <w:ilvl w:val="1"/>
          <w:numId w:val="26"/>
        </w:numPr>
      </w:pPr>
      <w:r>
        <w:t xml:space="preserve">Used for streaming and playing audio </w:t>
      </w:r>
    </w:p>
    <w:p w14:paraId="4387D05C" w14:textId="7FA25614" w:rsidR="00500A42" w:rsidRDefault="00500A42" w:rsidP="0095717F">
      <w:pPr>
        <w:pStyle w:val="Heading1"/>
      </w:pPr>
      <w:bookmarkStart w:id="3" w:name="_Toc351316896"/>
      <w:r>
        <w:lastRenderedPageBreak/>
        <w:t>Client</w:t>
      </w:r>
      <w:bookmarkEnd w:id="3"/>
    </w:p>
    <w:p w14:paraId="2B1A8288" w14:textId="77777777" w:rsidR="00500A42" w:rsidRDefault="00500A42" w:rsidP="0095717F">
      <w:pPr>
        <w:pStyle w:val="Heading2"/>
      </w:pPr>
      <w:bookmarkStart w:id="4" w:name="_Toc351316897"/>
      <w:r w:rsidRPr="0095717F">
        <w:t>Overview</w:t>
      </w:r>
      <w:bookmarkEnd w:id="4"/>
    </w:p>
    <w:p w14:paraId="3C3C2CAD" w14:textId="6B8AC1DC" w:rsidR="0095717F" w:rsidRPr="0095717F" w:rsidRDefault="0095717F" w:rsidP="0095717F">
      <w:pPr>
        <w:pStyle w:val="Heading3"/>
        <w:ind w:firstLine="720"/>
      </w:pPr>
      <w:bookmarkStart w:id="5" w:name="_Toc351316898"/>
      <w:r>
        <w:t>Overall STD</w:t>
      </w:r>
      <w:bookmarkEnd w:id="5"/>
    </w:p>
    <w:p w14:paraId="63113889" w14:textId="217C2061" w:rsidR="00500A42" w:rsidRDefault="00773C38" w:rsidP="00773C38">
      <w:pPr>
        <w:jc w:val="center"/>
      </w:pPr>
      <w:r>
        <w:object w:dxaOrig="7498" w:dyaOrig="10299" w14:anchorId="1FFBFF4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5pt;height:515.25pt" o:ole="">
            <v:imagedata r:id="rId10" o:title=""/>
          </v:shape>
          <o:OLEObject Type="Embed" ProgID="Visio.Drawing.11" ShapeID="_x0000_i1025" DrawAspect="Content" ObjectID="_1425061735" r:id="rId11"/>
        </w:object>
      </w:r>
    </w:p>
    <w:p w14:paraId="23A8F296" w14:textId="77777777" w:rsidR="0095717F" w:rsidRDefault="0095717F" w:rsidP="0095717F"/>
    <w:p w14:paraId="4808F95C" w14:textId="3B4FA3C5" w:rsidR="00500A42" w:rsidRDefault="0095717F" w:rsidP="0095717F">
      <w:pPr>
        <w:pStyle w:val="Heading3"/>
        <w:ind w:firstLine="720"/>
      </w:pPr>
      <w:bookmarkStart w:id="6" w:name="_Toc351316899"/>
      <w:r>
        <w:lastRenderedPageBreak/>
        <w:t>Overall P</w:t>
      </w:r>
      <w:r w:rsidRPr="0095717F">
        <w:t>seudocode</w:t>
      </w:r>
      <w:bookmarkEnd w:id="6"/>
    </w:p>
    <w:p w14:paraId="794A8D1C" w14:textId="106173C8" w:rsidR="0095717F" w:rsidRDefault="0095717F" w:rsidP="0095717F">
      <w:pPr>
        <w:pStyle w:val="Heading4"/>
        <w:ind w:left="1440"/>
        <w:rPr>
          <w:b w:val="0"/>
          <w:i w:val="0"/>
        </w:rPr>
      </w:pPr>
      <w:r>
        <w:rPr>
          <w:b w:val="0"/>
          <w:i w:val="0"/>
        </w:rPr>
        <w:t>Get User Settings:</w:t>
      </w:r>
    </w:p>
    <w:p w14:paraId="38EA523B" w14:textId="4075325A" w:rsidR="0095717F" w:rsidRDefault="0095717F" w:rsidP="0095717F">
      <w:pPr>
        <w:pStyle w:val="ListParagraph"/>
        <w:numPr>
          <w:ilvl w:val="0"/>
          <w:numId w:val="24"/>
        </w:numPr>
        <w:ind w:left="2520"/>
      </w:pPr>
      <w:r>
        <w:t>Allow user to choose between server and client modes</w:t>
      </w:r>
    </w:p>
    <w:p w14:paraId="7F125F7D" w14:textId="75103F4D" w:rsidR="0095717F" w:rsidRDefault="0095717F" w:rsidP="0095717F">
      <w:pPr>
        <w:pStyle w:val="ListParagraph"/>
        <w:numPr>
          <w:ilvl w:val="0"/>
          <w:numId w:val="24"/>
        </w:numPr>
        <w:ind w:left="2520"/>
      </w:pPr>
      <w:r>
        <w:t>Allow user to enter server address and port number</w:t>
      </w:r>
    </w:p>
    <w:p w14:paraId="1E87B8D6" w14:textId="41D01CBC" w:rsidR="00EC23D9" w:rsidRDefault="00EC23D9" w:rsidP="0095717F">
      <w:pPr>
        <w:pStyle w:val="ListParagraph"/>
        <w:numPr>
          <w:ilvl w:val="0"/>
          <w:numId w:val="24"/>
        </w:numPr>
        <w:ind w:left="2520"/>
      </w:pPr>
      <w:r>
        <w:t>Validate settings; if invalid, display error and prompt user to input valid values</w:t>
      </w:r>
    </w:p>
    <w:p w14:paraId="159E4D82" w14:textId="6F8394A3" w:rsidR="0095717F" w:rsidRDefault="0095717F" w:rsidP="0095717F">
      <w:pPr>
        <w:pStyle w:val="Heading4"/>
        <w:ind w:left="1440"/>
        <w:rPr>
          <w:b w:val="0"/>
          <w:i w:val="0"/>
        </w:rPr>
      </w:pPr>
      <w:r>
        <w:rPr>
          <w:b w:val="0"/>
          <w:i w:val="0"/>
        </w:rPr>
        <w:t>Create control channel</w:t>
      </w:r>
    </w:p>
    <w:p w14:paraId="624E2C36" w14:textId="73A3E5D4" w:rsidR="0095717F" w:rsidRDefault="0095717F" w:rsidP="0095717F">
      <w:pPr>
        <w:pStyle w:val="ListParagraph"/>
        <w:numPr>
          <w:ilvl w:val="0"/>
          <w:numId w:val="24"/>
        </w:numPr>
        <w:ind w:left="2520"/>
      </w:pPr>
      <w:r>
        <w:t>Create a TCP socket</w:t>
      </w:r>
    </w:p>
    <w:p w14:paraId="2B26186B" w14:textId="44FE7EB9" w:rsidR="0095717F" w:rsidRDefault="0095717F" w:rsidP="0095717F">
      <w:pPr>
        <w:pStyle w:val="ListParagraph"/>
        <w:numPr>
          <w:ilvl w:val="0"/>
          <w:numId w:val="24"/>
        </w:numPr>
        <w:ind w:left="2520"/>
      </w:pPr>
      <w:r>
        <w:t>Connect the socket to the servers TCP socket</w:t>
      </w:r>
    </w:p>
    <w:p w14:paraId="020875F6" w14:textId="5C5DA7C1" w:rsidR="00EC23D9" w:rsidRDefault="00EC23D9" w:rsidP="0095717F">
      <w:pPr>
        <w:pStyle w:val="ListParagraph"/>
        <w:numPr>
          <w:ilvl w:val="0"/>
          <w:numId w:val="24"/>
        </w:numPr>
        <w:ind w:left="2520"/>
      </w:pPr>
      <w:r>
        <w:t>Retrieve song listing from server and populate song list on GUI</w:t>
      </w:r>
    </w:p>
    <w:p w14:paraId="0FF98124" w14:textId="71DBF660" w:rsidR="00EC23D9" w:rsidRDefault="00EC23D9" w:rsidP="0095717F">
      <w:pPr>
        <w:pStyle w:val="ListParagraph"/>
        <w:numPr>
          <w:ilvl w:val="0"/>
          <w:numId w:val="24"/>
        </w:numPr>
        <w:ind w:left="2520"/>
      </w:pPr>
      <w:r>
        <w:t>Retrieve connection info (port number) for multicast from server</w:t>
      </w:r>
    </w:p>
    <w:p w14:paraId="72505BF7" w14:textId="7F9F041A" w:rsidR="0095717F" w:rsidRDefault="0095717F" w:rsidP="0095717F">
      <w:pPr>
        <w:pStyle w:val="Heading4"/>
        <w:ind w:left="720" w:firstLine="720"/>
        <w:rPr>
          <w:b w:val="0"/>
          <w:i w:val="0"/>
        </w:rPr>
      </w:pPr>
      <w:r>
        <w:rPr>
          <w:b w:val="0"/>
          <w:i w:val="0"/>
        </w:rPr>
        <w:t>Wait for user command</w:t>
      </w:r>
    </w:p>
    <w:p w14:paraId="33F9810B" w14:textId="58DBCC77" w:rsidR="0095717F" w:rsidRDefault="0095717F" w:rsidP="0095717F">
      <w:pPr>
        <w:pStyle w:val="ListParagraph"/>
        <w:numPr>
          <w:ilvl w:val="0"/>
          <w:numId w:val="24"/>
        </w:numPr>
        <w:ind w:left="2520"/>
      </w:pPr>
      <w:r>
        <w:t>This is the listen for command state on client</w:t>
      </w:r>
    </w:p>
    <w:p w14:paraId="05D84B28" w14:textId="37F25CD2" w:rsidR="0095717F" w:rsidRDefault="0095717F" w:rsidP="0095717F">
      <w:pPr>
        <w:pStyle w:val="ListParagraph"/>
        <w:numPr>
          <w:ilvl w:val="0"/>
          <w:numId w:val="24"/>
        </w:numPr>
        <w:ind w:left="2520"/>
      </w:pPr>
      <w:r>
        <w:t>Valid user commands are :</w:t>
      </w:r>
    </w:p>
    <w:p w14:paraId="3E074517" w14:textId="3C2687B7" w:rsidR="0095717F" w:rsidRDefault="0095717F" w:rsidP="0095717F">
      <w:pPr>
        <w:pStyle w:val="ListParagraph"/>
        <w:numPr>
          <w:ilvl w:val="3"/>
          <w:numId w:val="24"/>
        </w:numPr>
      </w:pPr>
      <w:r>
        <w:t>Request to Download a music</w:t>
      </w:r>
    </w:p>
    <w:p w14:paraId="1ECD4DAD" w14:textId="550A0AFD" w:rsidR="0095717F" w:rsidRDefault="0095717F" w:rsidP="0095717F">
      <w:pPr>
        <w:pStyle w:val="ListParagraph"/>
        <w:numPr>
          <w:ilvl w:val="3"/>
          <w:numId w:val="24"/>
        </w:numPr>
      </w:pPr>
      <w:r>
        <w:t>Request to Upload a music</w:t>
      </w:r>
    </w:p>
    <w:p w14:paraId="69C9015B" w14:textId="2DAA3C11" w:rsidR="0095717F" w:rsidRDefault="0095717F" w:rsidP="0095717F">
      <w:pPr>
        <w:pStyle w:val="ListParagraph"/>
        <w:numPr>
          <w:ilvl w:val="3"/>
          <w:numId w:val="24"/>
        </w:numPr>
      </w:pPr>
      <w:r>
        <w:t>Request to stream a music</w:t>
      </w:r>
    </w:p>
    <w:p w14:paraId="7D547F72" w14:textId="00D38DC6" w:rsidR="0095717F" w:rsidRDefault="0095717F" w:rsidP="0095717F">
      <w:pPr>
        <w:pStyle w:val="ListParagraph"/>
        <w:numPr>
          <w:ilvl w:val="3"/>
          <w:numId w:val="24"/>
        </w:numPr>
      </w:pPr>
      <w:r>
        <w:t>Request to start 2-way microphone communication</w:t>
      </w:r>
    </w:p>
    <w:p w14:paraId="76CF1131" w14:textId="1D5AB042" w:rsidR="0095717F" w:rsidRDefault="0095717F" w:rsidP="0095717F">
      <w:pPr>
        <w:pStyle w:val="ListParagraph"/>
        <w:numPr>
          <w:ilvl w:val="3"/>
          <w:numId w:val="24"/>
        </w:numPr>
      </w:pPr>
      <w:r>
        <w:t>Join the server’s multicast channel</w:t>
      </w:r>
    </w:p>
    <w:p w14:paraId="409718CB" w14:textId="77777777" w:rsidR="0095717F" w:rsidRPr="0095717F" w:rsidRDefault="0095717F" w:rsidP="0095717F"/>
    <w:p w14:paraId="6B197239" w14:textId="77777777" w:rsidR="0095717F" w:rsidRPr="0095717F" w:rsidRDefault="0095717F" w:rsidP="0095717F"/>
    <w:p w14:paraId="4A9C54EE" w14:textId="77777777" w:rsidR="0095717F" w:rsidRDefault="0095717F" w:rsidP="00500A42"/>
    <w:p w14:paraId="1B530BD3" w14:textId="74BB5364" w:rsidR="00500A42" w:rsidRDefault="00500A42" w:rsidP="00575315">
      <w:pPr>
        <w:pStyle w:val="Heading2"/>
      </w:pPr>
      <w:bookmarkStart w:id="7" w:name="_Toc351316900"/>
      <w:r>
        <w:lastRenderedPageBreak/>
        <w:t xml:space="preserve">File </w:t>
      </w:r>
      <w:r w:rsidR="00773C38">
        <w:t>Download/</w:t>
      </w:r>
      <w:r>
        <w:t>Upload</w:t>
      </w:r>
      <w:bookmarkEnd w:id="7"/>
    </w:p>
    <w:p w14:paraId="54D1F9A8" w14:textId="02EA07C3" w:rsidR="0077012A" w:rsidRPr="0077012A" w:rsidRDefault="0077012A" w:rsidP="0077012A">
      <w:pPr>
        <w:pStyle w:val="Heading3"/>
      </w:pPr>
      <w:r>
        <w:tab/>
      </w:r>
      <w:bookmarkStart w:id="8" w:name="_Toc351316901"/>
      <w:r>
        <w:t>Download/Upload STD</w:t>
      </w:r>
      <w:bookmarkEnd w:id="8"/>
    </w:p>
    <w:p w14:paraId="5BF9697A" w14:textId="71C1E2E2" w:rsidR="00500A42" w:rsidRDefault="00E4583E" w:rsidP="00E26CA3">
      <w:pPr>
        <w:jc w:val="center"/>
      </w:pPr>
      <w:r>
        <w:object w:dxaOrig="10442" w:dyaOrig="12004" w14:anchorId="347D4ED8">
          <v:shape id="_x0000_i1026" type="#_x0000_t75" style="width:468pt;height:537.75pt" o:ole="">
            <v:imagedata r:id="rId12" o:title=""/>
          </v:shape>
          <o:OLEObject Type="Embed" ProgID="Visio.Drawing.11" ShapeID="_x0000_i1026" DrawAspect="Content" ObjectID="_1425061736" r:id="rId13"/>
        </w:object>
      </w:r>
    </w:p>
    <w:p w14:paraId="568D53D4" w14:textId="77777777" w:rsidR="00E26CA3" w:rsidRDefault="00E26CA3" w:rsidP="00E4583E">
      <w:pPr>
        <w:pStyle w:val="Heading3"/>
      </w:pPr>
    </w:p>
    <w:p w14:paraId="3629E952" w14:textId="77777777" w:rsidR="00E4583E" w:rsidRPr="00E4583E" w:rsidRDefault="00E4583E" w:rsidP="00E4583E"/>
    <w:p w14:paraId="4FFB4124" w14:textId="79445C43" w:rsidR="00500A42" w:rsidRDefault="0077012A" w:rsidP="0077012A">
      <w:pPr>
        <w:pStyle w:val="Heading3"/>
        <w:ind w:firstLine="720"/>
      </w:pPr>
      <w:bookmarkStart w:id="9" w:name="_Toc351316902"/>
      <w:r>
        <w:lastRenderedPageBreak/>
        <w:t>Download P</w:t>
      </w:r>
      <w:r w:rsidRPr="0095717F">
        <w:t>seudocode</w:t>
      </w:r>
      <w:bookmarkEnd w:id="9"/>
    </w:p>
    <w:p w14:paraId="2F271B34" w14:textId="15A076E7" w:rsidR="00F91D5A" w:rsidRPr="00F91D5A" w:rsidRDefault="00F91D5A" w:rsidP="00F91D5A">
      <w:pPr>
        <w:pStyle w:val="Heading4"/>
        <w:ind w:firstLine="720"/>
      </w:pPr>
      <w:r w:rsidRPr="00F91D5A">
        <w:rPr>
          <w:b w:val="0"/>
          <w:i w:val="0"/>
        </w:rPr>
        <w:t>Send DL request</w:t>
      </w:r>
    </w:p>
    <w:p w14:paraId="4E946336" w14:textId="177A2CED" w:rsidR="0077012A" w:rsidRDefault="0077012A" w:rsidP="0077012A">
      <w:pPr>
        <w:pStyle w:val="ListParagraph"/>
        <w:numPr>
          <w:ilvl w:val="0"/>
          <w:numId w:val="24"/>
        </w:numPr>
      </w:pPr>
      <w:r>
        <w:t>Send a packet to the server requesting a file download</w:t>
      </w:r>
    </w:p>
    <w:p w14:paraId="265EA204" w14:textId="51C1AFEE" w:rsidR="0077012A" w:rsidRDefault="0077012A" w:rsidP="0077012A">
      <w:pPr>
        <w:pStyle w:val="ListParagraph"/>
        <w:numPr>
          <w:ilvl w:val="0"/>
          <w:numId w:val="24"/>
        </w:numPr>
      </w:pPr>
      <w:r>
        <w:t>The request is in the following form</w:t>
      </w:r>
    </w:p>
    <w:p w14:paraId="27BB2686" w14:textId="3DC83022" w:rsidR="0077012A" w:rsidRDefault="0077012A" w:rsidP="0077012A">
      <w:pPr>
        <w:pStyle w:val="ListParagraph"/>
        <w:numPr>
          <w:ilvl w:val="1"/>
          <w:numId w:val="24"/>
        </w:numPr>
      </w:pPr>
      <w:r>
        <w:t>[ header | filename ]</w:t>
      </w:r>
    </w:p>
    <w:p w14:paraId="43EB644A" w14:textId="33DF29C0" w:rsidR="0077012A" w:rsidRDefault="0077012A" w:rsidP="0077012A">
      <w:pPr>
        <w:pStyle w:val="ListParagraph"/>
        <w:numPr>
          <w:ilvl w:val="2"/>
          <w:numId w:val="24"/>
        </w:numPr>
      </w:pPr>
      <w:r>
        <w:t>Header includes the following</w:t>
      </w:r>
    </w:p>
    <w:p w14:paraId="7838BE08" w14:textId="2D0816FB" w:rsidR="0077012A" w:rsidRDefault="0077012A" w:rsidP="0077012A">
      <w:pPr>
        <w:pStyle w:val="ListParagraph"/>
        <w:numPr>
          <w:ilvl w:val="3"/>
          <w:numId w:val="24"/>
        </w:numPr>
      </w:pPr>
      <w:r>
        <w:t>Type: REQDL</w:t>
      </w:r>
    </w:p>
    <w:p w14:paraId="78B4208D" w14:textId="75E4CE42" w:rsidR="009861E6" w:rsidRDefault="0077012A" w:rsidP="009861E6">
      <w:pPr>
        <w:pStyle w:val="ListParagraph"/>
        <w:numPr>
          <w:ilvl w:val="3"/>
          <w:numId w:val="24"/>
        </w:numPr>
      </w:pPr>
      <w:r>
        <w:t>Size: size of the filename string</w:t>
      </w:r>
    </w:p>
    <w:p w14:paraId="47FE32B1" w14:textId="7852619A" w:rsidR="00F91D5A" w:rsidRPr="00F91D5A" w:rsidRDefault="00F91D5A" w:rsidP="00F91D5A">
      <w:pPr>
        <w:pStyle w:val="Heading4"/>
        <w:ind w:firstLine="720"/>
        <w:rPr>
          <w:b w:val="0"/>
          <w:i w:val="0"/>
        </w:rPr>
      </w:pPr>
      <w:r w:rsidRPr="00F91D5A">
        <w:rPr>
          <w:b w:val="0"/>
          <w:i w:val="0"/>
        </w:rPr>
        <w:t>Wait for file</w:t>
      </w:r>
    </w:p>
    <w:p w14:paraId="65C9A87E" w14:textId="5540762F" w:rsidR="009861E6" w:rsidRDefault="009861E6" w:rsidP="009861E6">
      <w:pPr>
        <w:pStyle w:val="ListParagraph"/>
        <w:numPr>
          <w:ilvl w:val="0"/>
          <w:numId w:val="24"/>
        </w:numPr>
      </w:pPr>
      <w:r>
        <w:t>Create a new thread and wait for the file packets to arrive</w:t>
      </w:r>
    </w:p>
    <w:p w14:paraId="0B773F8B" w14:textId="78CD6EDD" w:rsidR="00F91D5A" w:rsidRPr="00F91D5A" w:rsidRDefault="00F91D5A" w:rsidP="00F91D5A">
      <w:pPr>
        <w:pStyle w:val="Heading4"/>
        <w:ind w:firstLine="720"/>
        <w:rPr>
          <w:b w:val="0"/>
          <w:i w:val="0"/>
        </w:rPr>
      </w:pPr>
      <w:r w:rsidRPr="00F91D5A">
        <w:rPr>
          <w:b w:val="0"/>
          <w:i w:val="0"/>
        </w:rPr>
        <w:t>Save to file</w:t>
      </w:r>
    </w:p>
    <w:p w14:paraId="3C604B95" w14:textId="753B8455" w:rsidR="009861E6" w:rsidRDefault="00E26CA3" w:rsidP="009861E6">
      <w:pPr>
        <w:pStyle w:val="ListParagraph"/>
        <w:numPr>
          <w:ilvl w:val="0"/>
          <w:numId w:val="24"/>
        </w:numPr>
      </w:pPr>
      <w:r>
        <w:t>While</w:t>
      </w:r>
      <w:r w:rsidR="009861E6">
        <w:t xml:space="preserve"> receiving file packets, save to a file</w:t>
      </w:r>
    </w:p>
    <w:p w14:paraId="2C396D8E" w14:textId="0750A7DE" w:rsidR="00E26CA3" w:rsidRDefault="00E26CA3" w:rsidP="009861E6">
      <w:pPr>
        <w:pStyle w:val="ListParagraph"/>
        <w:numPr>
          <w:ilvl w:val="0"/>
          <w:numId w:val="24"/>
        </w:numPr>
      </w:pPr>
      <w:r>
        <w:t>When EOF received, return to listen for command state</w:t>
      </w:r>
    </w:p>
    <w:p w14:paraId="6F292A1F" w14:textId="77777777" w:rsidR="009F2E5D" w:rsidRDefault="009F2E5D" w:rsidP="009861E6">
      <w:pPr>
        <w:pStyle w:val="Heading3"/>
        <w:ind w:firstLine="720"/>
      </w:pPr>
    </w:p>
    <w:p w14:paraId="300C87A1" w14:textId="2668E809" w:rsidR="009861E6" w:rsidRDefault="009861E6" w:rsidP="009861E6">
      <w:pPr>
        <w:pStyle w:val="Heading3"/>
        <w:ind w:firstLine="720"/>
      </w:pPr>
      <w:bookmarkStart w:id="10" w:name="_Toc351316903"/>
      <w:r>
        <w:t>Upload P</w:t>
      </w:r>
      <w:r w:rsidRPr="0095717F">
        <w:t>seudocode</w:t>
      </w:r>
      <w:bookmarkEnd w:id="10"/>
    </w:p>
    <w:p w14:paraId="7C231D67" w14:textId="3083E4D3" w:rsidR="00F91D5A" w:rsidRPr="00F91D5A" w:rsidRDefault="00F91D5A" w:rsidP="00F91D5A">
      <w:pPr>
        <w:pStyle w:val="Heading4"/>
        <w:rPr>
          <w:b w:val="0"/>
          <w:i w:val="0"/>
        </w:rPr>
      </w:pPr>
      <w:r>
        <w:tab/>
      </w:r>
      <w:r>
        <w:rPr>
          <w:b w:val="0"/>
          <w:i w:val="0"/>
        </w:rPr>
        <w:t>Send UL request</w:t>
      </w:r>
    </w:p>
    <w:p w14:paraId="36B000B5" w14:textId="29D0500C" w:rsidR="009861E6" w:rsidRDefault="009861E6" w:rsidP="009861E6">
      <w:pPr>
        <w:pStyle w:val="ListParagraph"/>
        <w:numPr>
          <w:ilvl w:val="0"/>
          <w:numId w:val="24"/>
        </w:numPr>
      </w:pPr>
      <w:r>
        <w:t>Send a packet to the server requesting a file upload</w:t>
      </w:r>
    </w:p>
    <w:p w14:paraId="6BA0B5C5" w14:textId="77777777" w:rsidR="00E4583E" w:rsidRDefault="00E4583E" w:rsidP="00E4583E">
      <w:pPr>
        <w:pStyle w:val="ListParagraph"/>
        <w:numPr>
          <w:ilvl w:val="0"/>
          <w:numId w:val="24"/>
        </w:numPr>
      </w:pPr>
      <w:r>
        <w:t>The request is in the following form</w:t>
      </w:r>
    </w:p>
    <w:p w14:paraId="0F6A2DD2" w14:textId="17A607A7" w:rsidR="00E4583E" w:rsidRDefault="00E4583E" w:rsidP="00E4583E">
      <w:pPr>
        <w:pStyle w:val="ListParagraph"/>
        <w:numPr>
          <w:ilvl w:val="1"/>
          <w:numId w:val="24"/>
        </w:numPr>
      </w:pPr>
      <w:r>
        <w:t>[ header | filename ]</w:t>
      </w:r>
    </w:p>
    <w:p w14:paraId="776C9073" w14:textId="77777777" w:rsidR="00E4583E" w:rsidRDefault="00E4583E" w:rsidP="00E4583E">
      <w:pPr>
        <w:pStyle w:val="ListParagraph"/>
        <w:numPr>
          <w:ilvl w:val="2"/>
          <w:numId w:val="24"/>
        </w:numPr>
      </w:pPr>
      <w:r>
        <w:t>Header includes the following</w:t>
      </w:r>
    </w:p>
    <w:p w14:paraId="1AEE90B4" w14:textId="0A67A010" w:rsidR="00E4583E" w:rsidRDefault="00E4583E" w:rsidP="00E4583E">
      <w:pPr>
        <w:pStyle w:val="ListParagraph"/>
        <w:numPr>
          <w:ilvl w:val="3"/>
          <w:numId w:val="24"/>
        </w:numPr>
      </w:pPr>
      <w:r>
        <w:t>Type: REQUL</w:t>
      </w:r>
    </w:p>
    <w:p w14:paraId="47BAFDA0" w14:textId="3934F3E0" w:rsidR="00E4583E" w:rsidRDefault="00E4583E" w:rsidP="004A7E23">
      <w:pPr>
        <w:pStyle w:val="ListParagraph"/>
        <w:numPr>
          <w:ilvl w:val="3"/>
          <w:numId w:val="24"/>
        </w:numPr>
      </w:pPr>
      <w:r>
        <w:t xml:space="preserve">Size: </w:t>
      </w:r>
      <w:r w:rsidR="004A7E23">
        <w:t>size of filename</w:t>
      </w:r>
    </w:p>
    <w:p w14:paraId="4EEE45D2" w14:textId="48C47CB2" w:rsidR="00F91D5A" w:rsidRDefault="00F91D5A" w:rsidP="00F91D5A">
      <w:pPr>
        <w:pStyle w:val="Heading4"/>
        <w:ind w:firstLine="720"/>
        <w:rPr>
          <w:b w:val="0"/>
          <w:i w:val="0"/>
        </w:rPr>
      </w:pPr>
      <w:r w:rsidRPr="00F91D5A">
        <w:rPr>
          <w:b w:val="0"/>
          <w:i w:val="0"/>
        </w:rPr>
        <w:t>Wait for approval</w:t>
      </w:r>
    </w:p>
    <w:p w14:paraId="2C6212C3" w14:textId="497695EF" w:rsidR="00F91D5A" w:rsidRDefault="00F91D5A" w:rsidP="00F91D5A">
      <w:pPr>
        <w:pStyle w:val="ListParagraph"/>
        <w:numPr>
          <w:ilvl w:val="0"/>
          <w:numId w:val="24"/>
        </w:numPr>
      </w:pPr>
      <w:r>
        <w:t>Create a new thread to wait for server approval</w:t>
      </w:r>
    </w:p>
    <w:p w14:paraId="7D2C5BF2" w14:textId="503C1798" w:rsidR="009861E6" w:rsidRDefault="00F91D5A" w:rsidP="00F91D5A">
      <w:pPr>
        <w:pStyle w:val="ListParagraph"/>
        <w:numPr>
          <w:ilvl w:val="0"/>
          <w:numId w:val="24"/>
        </w:numPr>
      </w:pPr>
      <w:r>
        <w:t>If approved, server will echo the request packet back to the client</w:t>
      </w:r>
    </w:p>
    <w:p w14:paraId="6562DC85" w14:textId="1CB2CD55" w:rsidR="00F91D5A" w:rsidRPr="00F91D5A" w:rsidRDefault="00F91D5A" w:rsidP="00F91D5A">
      <w:pPr>
        <w:pStyle w:val="Heading4"/>
        <w:ind w:firstLine="720"/>
        <w:rPr>
          <w:b w:val="0"/>
          <w:i w:val="0"/>
        </w:rPr>
      </w:pPr>
      <w:r w:rsidRPr="00F91D5A">
        <w:rPr>
          <w:b w:val="0"/>
          <w:i w:val="0"/>
        </w:rPr>
        <w:t>Send File</w:t>
      </w:r>
    </w:p>
    <w:p w14:paraId="39EDA9E4" w14:textId="7D94C393" w:rsidR="004E16FA" w:rsidRDefault="004E16FA" w:rsidP="009861E6">
      <w:pPr>
        <w:pStyle w:val="ListParagraph"/>
        <w:numPr>
          <w:ilvl w:val="0"/>
          <w:numId w:val="24"/>
        </w:numPr>
      </w:pPr>
      <w:r>
        <w:t>While not EOF Packetize the file and send over TCP</w:t>
      </w:r>
    </w:p>
    <w:p w14:paraId="4F1FDF0E" w14:textId="5FDAC4A8" w:rsidR="004E16FA" w:rsidRPr="009861E6" w:rsidRDefault="004E16FA" w:rsidP="009861E6">
      <w:pPr>
        <w:pStyle w:val="ListParagraph"/>
        <w:numPr>
          <w:ilvl w:val="0"/>
          <w:numId w:val="24"/>
        </w:numPr>
      </w:pPr>
      <w:r>
        <w:t>When finished, go back to listen for command mode</w:t>
      </w:r>
    </w:p>
    <w:p w14:paraId="219A6B13" w14:textId="77777777" w:rsidR="009861E6" w:rsidRPr="009861E6" w:rsidRDefault="009861E6" w:rsidP="009861E6"/>
    <w:p w14:paraId="74FED7CB" w14:textId="5FDEB030" w:rsidR="00500A42" w:rsidRDefault="00500A42" w:rsidP="004D5C2E">
      <w:pPr>
        <w:pStyle w:val="Heading2"/>
      </w:pPr>
      <w:bookmarkStart w:id="11" w:name="_Toc351316904"/>
      <w:r>
        <w:lastRenderedPageBreak/>
        <w:t>Streaming</w:t>
      </w:r>
      <w:bookmarkEnd w:id="11"/>
    </w:p>
    <w:p w14:paraId="402A9F84" w14:textId="44CEB38F" w:rsidR="004D5C2E" w:rsidRPr="004D5C2E" w:rsidRDefault="004D5C2E" w:rsidP="004D5C2E">
      <w:pPr>
        <w:pStyle w:val="Heading3"/>
      </w:pPr>
      <w:r>
        <w:tab/>
      </w:r>
      <w:bookmarkStart w:id="12" w:name="_Toc351316905"/>
      <w:r>
        <w:t>Streaming STD</w:t>
      </w:r>
      <w:bookmarkEnd w:id="12"/>
    </w:p>
    <w:p w14:paraId="48F45145" w14:textId="7AD5B693" w:rsidR="00500A42" w:rsidRDefault="00773C38" w:rsidP="00773C38">
      <w:pPr>
        <w:jc w:val="center"/>
      </w:pPr>
      <w:r>
        <w:object w:dxaOrig="8765" w:dyaOrig="6041" w14:anchorId="7AFDEF64">
          <v:shape id="_x0000_i1027" type="#_x0000_t75" style="width:438pt;height:302.25pt" o:ole="">
            <v:imagedata r:id="rId14" o:title=""/>
          </v:shape>
          <o:OLEObject Type="Embed" ProgID="Visio.Drawing.11" ShapeID="_x0000_i1027" DrawAspect="Content" ObjectID="_1425061737" r:id="rId15"/>
        </w:object>
      </w:r>
    </w:p>
    <w:p w14:paraId="7B01FE89" w14:textId="77777777" w:rsidR="00500A42" w:rsidRDefault="00500A42" w:rsidP="00500A42"/>
    <w:p w14:paraId="48CB5C20" w14:textId="4B4159A3" w:rsidR="004D5C2E" w:rsidRDefault="004D5C2E" w:rsidP="004B31DB">
      <w:pPr>
        <w:pStyle w:val="Heading3"/>
        <w:ind w:firstLine="720"/>
      </w:pPr>
      <w:bookmarkStart w:id="13" w:name="_Toc351316906"/>
      <w:r>
        <w:t>Streaming P</w:t>
      </w:r>
      <w:r w:rsidRPr="0095717F">
        <w:t>seudocode</w:t>
      </w:r>
      <w:bookmarkEnd w:id="13"/>
    </w:p>
    <w:p w14:paraId="5B3B8A89" w14:textId="783A5E9B" w:rsidR="003C1D1F" w:rsidRPr="003C1D1F" w:rsidRDefault="003C1D1F" w:rsidP="003C1D1F">
      <w:pPr>
        <w:pStyle w:val="Heading4"/>
      </w:pPr>
      <w:r>
        <w:tab/>
        <w:t>Send stream request</w:t>
      </w:r>
    </w:p>
    <w:p w14:paraId="074DA091" w14:textId="4FA92CE4" w:rsidR="00926FE6" w:rsidRDefault="00926FE6" w:rsidP="00926FE6">
      <w:pPr>
        <w:pStyle w:val="ListParagraph"/>
        <w:numPr>
          <w:ilvl w:val="0"/>
          <w:numId w:val="24"/>
        </w:numPr>
      </w:pPr>
      <w:r>
        <w:t>Send a packet to the server requesting a file stream</w:t>
      </w:r>
    </w:p>
    <w:p w14:paraId="481596D8" w14:textId="77777777" w:rsidR="00926FE6" w:rsidRDefault="00926FE6" w:rsidP="00926FE6">
      <w:pPr>
        <w:pStyle w:val="ListParagraph"/>
        <w:numPr>
          <w:ilvl w:val="0"/>
          <w:numId w:val="24"/>
        </w:numPr>
      </w:pPr>
      <w:r>
        <w:t>The request is in the following form</w:t>
      </w:r>
    </w:p>
    <w:p w14:paraId="7F48B0D6" w14:textId="3AC7BE10" w:rsidR="00926FE6" w:rsidRDefault="00926FE6" w:rsidP="00926FE6">
      <w:pPr>
        <w:pStyle w:val="ListParagraph"/>
        <w:numPr>
          <w:ilvl w:val="1"/>
          <w:numId w:val="24"/>
        </w:numPr>
      </w:pPr>
      <w:r>
        <w:t>[ header | filename</w:t>
      </w:r>
      <w:r w:rsidR="00B841A3">
        <w:t xml:space="preserve"> index</w:t>
      </w:r>
      <w:r>
        <w:t xml:space="preserve"> ]</w:t>
      </w:r>
    </w:p>
    <w:p w14:paraId="22B4EFD0" w14:textId="77777777" w:rsidR="00926FE6" w:rsidRDefault="00926FE6" w:rsidP="00926FE6">
      <w:pPr>
        <w:pStyle w:val="ListParagraph"/>
        <w:numPr>
          <w:ilvl w:val="2"/>
          <w:numId w:val="24"/>
        </w:numPr>
      </w:pPr>
      <w:r>
        <w:t>Header includes the following</w:t>
      </w:r>
    </w:p>
    <w:p w14:paraId="1260D1F6" w14:textId="75104F11" w:rsidR="00926FE6" w:rsidRDefault="00926FE6" w:rsidP="00926FE6">
      <w:pPr>
        <w:pStyle w:val="ListParagraph"/>
        <w:numPr>
          <w:ilvl w:val="3"/>
          <w:numId w:val="24"/>
        </w:numPr>
      </w:pPr>
      <w:r>
        <w:t>Type: REQ</w:t>
      </w:r>
      <w:r w:rsidR="00E000AF">
        <w:t>ST</w:t>
      </w:r>
    </w:p>
    <w:p w14:paraId="724C6348" w14:textId="71F037F1" w:rsidR="003C1D1F" w:rsidRDefault="00926FE6" w:rsidP="003C1D1F">
      <w:pPr>
        <w:pStyle w:val="ListParagraph"/>
        <w:numPr>
          <w:ilvl w:val="3"/>
          <w:numId w:val="24"/>
        </w:numPr>
      </w:pPr>
      <w:r>
        <w:t xml:space="preserve">Size: </w:t>
      </w:r>
      <w:r w:rsidR="00042BDC">
        <w:t>sizeof(int)</w:t>
      </w:r>
    </w:p>
    <w:p w14:paraId="0E94D346" w14:textId="2DEEB0F5" w:rsidR="00B2166A" w:rsidRDefault="00B2166A" w:rsidP="00B2166A">
      <w:pPr>
        <w:pStyle w:val="ListParagraph"/>
        <w:numPr>
          <w:ilvl w:val="2"/>
          <w:numId w:val="24"/>
        </w:numPr>
      </w:pPr>
      <w:r>
        <w:t>Filename index is the index of the song requested according to the current song list</w:t>
      </w:r>
    </w:p>
    <w:p w14:paraId="537DACC1" w14:textId="45E0817F" w:rsidR="003C1D1F" w:rsidRPr="003C1D1F" w:rsidRDefault="003C1D1F" w:rsidP="003C1D1F">
      <w:pPr>
        <w:pStyle w:val="Heading4"/>
        <w:ind w:firstLine="720"/>
        <w:rPr>
          <w:b w:val="0"/>
          <w:i w:val="0"/>
        </w:rPr>
      </w:pPr>
      <w:r w:rsidRPr="003C1D1F">
        <w:rPr>
          <w:b w:val="0"/>
          <w:i w:val="0"/>
        </w:rPr>
        <w:t>Stream song</w:t>
      </w:r>
    </w:p>
    <w:p w14:paraId="2FD3EE26" w14:textId="77777777" w:rsidR="00926FE6" w:rsidRDefault="00926FE6" w:rsidP="00926FE6">
      <w:pPr>
        <w:pStyle w:val="ListParagraph"/>
        <w:numPr>
          <w:ilvl w:val="0"/>
          <w:numId w:val="24"/>
        </w:numPr>
      </w:pPr>
      <w:r>
        <w:t>Create a new thread and wait for the file packets to arrive</w:t>
      </w:r>
    </w:p>
    <w:p w14:paraId="7063FC2C" w14:textId="142E3ABC" w:rsidR="00926FE6" w:rsidRDefault="00926FE6" w:rsidP="00926FE6">
      <w:pPr>
        <w:pStyle w:val="ListParagraph"/>
        <w:numPr>
          <w:ilvl w:val="0"/>
          <w:numId w:val="24"/>
        </w:numPr>
      </w:pPr>
      <w:r>
        <w:t xml:space="preserve">While receiving file packets, </w:t>
      </w:r>
      <w:r w:rsidR="00635EFC">
        <w:t>play the music</w:t>
      </w:r>
    </w:p>
    <w:p w14:paraId="0A1CF6A1" w14:textId="3C702EBA" w:rsidR="00635EFC" w:rsidRDefault="00635EFC" w:rsidP="00926FE6">
      <w:pPr>
        <w:pStyle w:val="ListParagraph"/>
        <w:numPr>
          <w:ilvl w:val="0"/>
          <w:numId w:val="24"/>
        </w:numPr>
      </w:pPr>
      <w:r>
        <w:t>If a stream is already in progress when another stream request is made</w:t>
      </w:r>
    </w:p>
    <w:p w14:paraId="1A07E886" w14:textId="2322EBDE" w:rsidR="00635EFC" w:rsidRDefault="00635EFC" w:rsidP="00635EFC">
      <w:pPr>
        <w:pStyle w:val="ListParagraph"/>
        <w:numPr>
          <w:ilvl w:val="1"/>
          <w:numId w:val="24"/>
        </w:numPr>
      </w:pPr>
      <w:r>
        <w:t>Kill the previous stream</w:t>
      </w:r>
    </w:p>
    <w:p w14:paraId="7BDC820A" w14:textId="208385D9" w:rsidR="004B31DB" w:rsidRPr="004B31DB" w:rsidRDefault="00635EFC" w:rsidP="004B31DB">
      <w:pPr>
        <w:pStyle w:val="ListParagraph"/>
        <w:numPr>
          <w:ilvl w:val="0"/>
          <w:numId w:val="24"/>
        </w:numPr>
      </w:pPr>
      <w:r>
        <w:t>Send a new stream request</w:t>
      </w:r>
    </w:p>
    <w:p w14:paraId="168EBF4A" w14:textId="15E5E7AE" w:rsidR="00500A42" w:rsidRDefault="00500A42" w:rsidP="00CD5B29">
      <w:pPr>
        <w:pStyle w:val="Heading2"/>
      </w:pPr>
      <w:bookmarkStart w:id="14" w:name="_Toc351316907"/>
      <w:r>
        <w:lastRenderedPageBreak/>
        <w:t>2-way Microphone Chat</w:t>
      </w:r>
      <w:bookmarkEnd w:id="14"/>
    </w:p>
    <w:p w14:paraId="034E0C1E" w14:textId="284BB1AA" w:rsidR="00CD5B29" w:rsidRPr="00CD5B29" w:rsidRDefault="00CD5B29" w:rsidP="00CD5B29">
      <w:pPr>
        <w:pStyle w:val="Heading3"/>
      </w:pPr>
      <w:r>
        <w:tab/>
      </w:r>
      <w:bookmarkStart w:id="15" w:name="_Toc351316908"/>
      <w:r>
        <w:t>2-way microphone STD</w:t>
      </w:r>
      <w:bookmarkEnd w:id="15"/>
    </w:p>
    <w:p w14:paraId="4FF08D0E" w14:textId="0EDDE2AE" w:rsidR="00500A42" w:rsidRDefault="00773C38" w:rsidP="00773C38">
      <w:pPr>
        <w:jc w:val="center"/>
      </w:pPr>
      <w:r>
        <w:object w:dxaOrig="6858" w:dyaOrig="6237" w14:anchorId="49FD20BE">
          <v:shape id="_x0000_i1028" type="#_x0000_t75" style="width:343.5pt;height:312pt" o:ole="">
            <v:imagedata r:id="rId16" o:title=""/>
          </v:shape>
          <o:OLEObject Type="Embed" ProgID="Visio.Drawing.11" ShapeID="_x0000_i1028" DrawAspect="Content" ObjectID="_1425061738" r:id="rId17"/>
        </w:object>
      </w:r>
    </w:p>
    <w:p w14:paraId="38A41C33" w14:textId="77777777" w:rsidR="00500A42" w:rsidRDefault="00500A42" w:rsidP="00032A8A"/>
    <w:p w14:paraId="3997409F" w14:textId="51D6ED8E" w:rsidR="00CD5B29" w:rsidRDefault="00CD5B29" w:rsidP="00CD5B29">
      <w:pPr>
        <w:pStyle w:val="Heading3"/>
      </w:pPr>
      <w:r>
        <w:tab/>
      </w:r>
      <w:bookmarkStart w:id="16" w:name="_Toc351316909"/>
      <w:r>
        <w:t>2-way microphone P</w:t>
      </w:r>
      <w:r w:rsidRPr="0095717F">
        <w:t>seudocode</w:t>
      </w:r>
      <w:bookmarkEnd w:id="16"/>
    </w:p>
    <w:p w14:paraId="3D645087" w14:textId="387B7DDF" w:rsidR="00CD5B29" w:rsidRDefault="002C629A" w:rsidP="00CD5B29">
      <w:pPr>
        <w:pStyle w:val="ListParagraph"/>
        <w:numPr>
          <w:ilvl w:val="0"/>
          <w:numId w:val="24"/>
        </w:numPr>
      </w:pPr>
      <w:r>
        <w:t>S</w:t>
      </w:r>
      <w:r w:rsidR="00CD5B29">
        <w:t>top any other streaming that is in progress</w:t>
      </w:r>
    </w:p>
    <w:p w14:paraId="324E8472" w14:textId="093BCC67" w:rsidR="00CD5B29" w:rsidRDefault="00CD5B29" w:rsidP="00CD5B29">
      <w:pPr>
        <w:pStyle w:val="ListParagraph"/>
        <w:numPr>
          <w:ilvl w:val="0"/>
          <w:numId w:val="24"/>
        </w:numPr>
      </w:pPr>
      <w:r>
        <w:t>Create a microphone UDP channel on a new thread</w:t>
      </w:r>
    </w:p>
    <w:p w14:paraId="7E5FB8B9" w14:textId="20B41179" w:rsidR="00CD5B29" w:rsidRDefault="002C629A" w:rsidP="00CD5B29">
      <w:pPr>
        <w:pStyle w:val="ListParagraph"/>
        <w:numPr>
          <w:ilvl w:val="0"/>
          <w:numId w:val="24"/>
        </w:numPr>
      </w:pPr>
      <w:r>
        <w:t>W</w:t>
      </w:r>
      <w:r w:rsidR="00CD5B29">
        <w:t xml:space="preserve">hen the user starts the microphone chat, read data from microphone and send to server over </w:t>
      </w:r>
      <w:r w:rsidR="001F24F2">
        <w:t>the</w:t>
      </w:r>
      <w:r w:rsidR="00CD5B29">
        <w:t xml:space="preserve"> UDP channel</w:t>
      </w:r>
    </w:p>
    <w:p w14:paraId="46277A12" w14:textId="57CB97C0" w:rsidR="006F31C0" w:rsidRPr="00CD5B29" w:rsidRDefault="002C629A" w:rsidP="00CD5B29">
      <w:pPr>
        <w:pStyle w:val="ListParagraph"/>
        <w:numPr>
          <w:ilvl w:val="0"/>
          <w:numId w:val="24"/>
        </w:numPr>
      </w:pPr>
      <w:r>
        <w:t>W</w:t>
      </w:r>
      <w:r w:rsidR="006F31C0">
        <w:t>hen the user stops the microphone chat, perform cleanup and close the socket</w:t>
      </w:r>
    </w:p>
    <w:p w14:paraId="7F59C5C0" w14:textId="77777777" w:rsidR="00500A42" w:rsidRDefault="00500A42" w:rsidP="00B1626A">
      <w:pPr>
        <w:pStyle w:val="Heading2"/>
      </w:pPr>
      <w:bookmarkStart w:id="17" w:name="_Toc351316910"/>
      <w:r>
        <w:lastRenderedPageBreak/>
        <w:t>Multicasting</w:t>
      </w:r>
      <w:bookmarkEnd w:id="17"/>
    </w:p>
    <w:p w14:paraId="575CA7C8" w14:textId="5E5D25C2" w:rsidR="00B1626A" w:rsidRPr="00B1626A" w:rsidRDefault="00B1626A" w:rsidP="00B1626A">
      <w:pPr>
        <w:pStyle w:val="Heading3"/>
      </w:pPr>
      <w:r>
        <w:tab/>
      </w:r>
      <w:bookmarkStart w:id="18" w:name="_Toc351316911"/>
      <w:r>
        <w:t>Multicast STD</w:t>
      </w:r>
      <w:bookmarkEnd w:id="18"/>
    </w:p>
    <w:p w14:paraId="69E2AF49" w14:textId="2D510E58" w:rsidR="00500A42" w:rsidRDefault="00B1626A" w:rsidP="00500A42">
      <w:r>
        <w:object w:dxaOrig="8846" w:dyaOrig="7189" w14:anchorId="46E07E10">
          <v:shape id="_x0000_i1029" type="#_x0000_t75" style="width:442.5pt;height:358.5pt" o:ole="">
            <v:imagedata r:id="rId18" o:title=""/>
          </v:shape>
          <o:OLEObject Type="Embed" ProgID="Visio.Drawing.11" ShapeID="_x0000_i1029" DrawAspect="Content" ObjectID="_1425061739" r:id="rId19"/>
        </w:object>
      </w:r>
    </w:p>
    <w:p w14:paraId="113FFFDB" w14:textId="77777777" w:rsidR="00B1626A" w:rsidRDefault="00B1626A" w:rsidP="00500A42"/>
    <w:p w14:paraId="5F472197" w14:textId="4D4B0D4C" w:rsidR="00B1626A" w:rsidRDefault="00B1626A" w:rsidP="00B1626A">
      <w:pPr>
        <w:pStyle w:val="Heading3"/>
      </w:pPr>
      <w:r>
        <w:tab/>
      </w:r>
      <w:bookmarkStart w:id="19" w:name="_Toc351316912"/>
      <w:r>
        <w:t>Multicast P</w:t>
      </w:r>
      <w:r w:rsidRPr="0095717F">
        <w:t>seudocode</w:t>
      </w:r>
      <w:bookmarkEnd w:id="19"/>
    </w:p>
    <w:p w14:paraId="551E755E" w14:textId="3B786CD2" w:rsidR="002C629A" w:rsidRDefault="002C629A" w:rsidP="002C629A">
      <w:pPr>
        <w:pStyle w:val="ListParagraph"/>
        <w:numPr>
          <w:ilvl w:val="0"/>
          <w:numId w:val="24"/>
        </w:numPr>
      </w:pPr>
      <w:r>
        <w:t>Stop any other streaming that is in progress</w:t>
      </w:r>
    </w:p>
    <w:p w14:paraId="0C89787C" w14:textId="306CA346" w:rsidR="002C629A" w:rsidRDefault="002C629A" w:rsidP="002C629A">
      <w:pPr>
        <w:pStyle w:val="ListParagraph"/>
        <w:numPr>
          <w:ilvl w:val="0"/>
          <w:numId w:val="24"/>
        </w:numPr>
      </w:pPr>
      <w:r>
        <w:t xml:space="preserve">Create a new thread to </w:t>
      </w:r>
      <w:r w:rsidR="00CF3C39">
        <w:t>j</w:t>
      </w:r>
      <w:r>
        <w:t>oin the server’s multicast channel</w:t>
      </w:r>
    </w:p>
    <w:p w14:paraId="5731ADAC" w14:textId="5FC70307" w:rsidR="002C629A" w:rsidRDefault="002C629A" w:rsidP="002C629A">
      <w:pPr>
        <w:pStyle w:val="ListParagraph"/>
        <w:numPr>
          <w:ilvl w:val="0"/>
          <w:numId w:val="24"/>
        </w:numPr>
      </w:pPr>
      <w:r>
        <w:t>While receiving packets on the multicast channel, play the music data</w:t>
      </w:r>
    </w:p>
    <w:p w14:paraId="3DDA2A25" w14:textId="77777777" w:rsidR="00500A42" w:rsidRDefault="00500A42" w:rsidP="00500A42">
      <w:pPr>
        <w:pStyle w:val="Heading3"/>
      </w:pPr>
      <w:bookmarkStart w:id="20" w:name="_Toc351316913"/>
      <w:r>
        <w:lastRenderedPageBreak/>
        <w:t>UI</w:t>
      </w:r>
      <w:bookmarkEnd w:id="20"/>
    </w:p>
    <w:p w14:paraId="1A4D5C58" w14:textId="77777777" w:rsidR="00500A42" w:rsidRDefault="00500A42" w:rsidP="00500A42">
      <w:r>
        <w:object w:dxaOrig="10290" w:dyaOrig="6834" w14:anchorId="6FCD61F0">
          <v:shape id="_x0000_i1030" type="#_x0000_t75" style="width:467.25pt;height:311.25pt" o:ole="">
            <v:imagedata r:id="rId20" o:title=""/>
          </v:shape>
          <o:OLEObject Type="Embed" ProgID="Visio.Drawing.11" ShapeID="_x0000_i1030" DrawAspect="Content" ObjectID="_1425061740" r:id="rId21"/>
        </w:object>
      </w:r>
      <w:r w:rsidR="000068B7">
        <w:br w:type="page"/>
      </w:r>
    </w:p>
    <w:p w14:paraId="6AF7C832" w14:textId="76B21F5E" w:rsidR="000068B7" w:rsidRDefault="00500A42" w:rsidP="00500A42">
      <w:pPr>
        <w:pStyle w:val="Heading1"/>
        <w:rPr>
          <w:rStyle w:val="Heading1Char"/>
        </w:rPr>
      </w:pPr>
      <w:bookmarkStart w:id="21" w:name="_Toc351316914"/>
      <w:r>
        <w:lastRenderedPageBreak/>
        <w:t>Server</w:t>
      </w:r>
      <w:bookmarkEnd w:id="21"/>
    </w:p>
    <w:p w14:paraId="38ADF9CD" w14:textId="055508E4" w:rsidR="00500A42" w:rsidRPr="00500A42" w:rsidRDefault="00500A42" w:rsidP="00500A42">
      <w:pPr>
        <w:pStyle w:val="Heading2"/>
      </w:pPr>
      <w:bookmarkStart w:id="22" w:name="_Toc351316915"/>
      <w:r w:rsidRPr="00500A42">
        <w:rPr>
          <w:rStyle w:val="Heading1Char"/>
          <w:b/>
          <w:bCs/>
          <w:color w:val="4F81BD" w:themeColor="accent1"/>
          <w:sz w:val="26"/>
          <w:szCs w:val="26"/>
        </w:rPr>
        <w:t>State Transition Diagrams</w:t>
      </w:r>
      <w:bookmarkEnd w:id="22"/>
    </w:p>
    <w:p w14:paraId="045D3D9B" w14:textId="3662DBBE" w:rsidR="00500A42" w:rsidRPr="00500A42" w:rsidRDefault="00500A42" w:rsidP="00500A42">
      <w:pPr>
        <w:pStyle w:val="Heading3"/>
      </w:pPr>
      <w:bookmarkStart w:id="23" w:name="_Toc351316916"/>
      <w:r w:rsidRPr="00500A42">
        <w:t>Overview</w:t>
      </w:r>
      <w:bookmarkEnd w:id="23"/>
    </w:p>
    <w:p w14:paraId="52A8F243" w14:textId="671C627C" w:rsidR="00487C9A" w:rsidRDefault="00DC59AD" w:rsidP="00DC59AD">
      <w:pPr>
        <w:jc w:val="center"/>
      </w:pPr>
      <w:r>
        <w:object w:dxaOrig="7473" w:dyaOrig="12787" w14:anchorId="17713D9A">
          <v:shape id="_x0000_i1031" type="#_x0000_t75" style="width:312.75pt;height:536.25pt" o:ole="">
            <v:imagedata r:id="rId22" o:title=""/>
          </v:shape>
          <o:OLEObject Type="Embed" ProgID="Visio.Drawing.11" ShapeID="_x0000_i1031" DrawAspect="Content" ObjectID="_1425061741" r:id="rId23"/>
        </w:object>
      </w:r>
    </w:p>
    <w:p w14:paraId="46FB10FA" w14:textId="77777777" w:rsidR="00487C9A" w:rsidRDefault="00487C9A">
      <w:pPr>
        <w:spacing w:after="200" w:line="276" w:lineRule="auto"/>
      </w:pPr>
      <w:r>
        <w:br w:type="page"/>
      </w:r>
    </w:p>
    <w:p w14:paraId="1A66717C" w14:textId="3C86D55A" w:rsidR="00500A42" w:rsidRDefault="00487C9A" w:rsidP="00487C9A">
      <w:pPr>
        <w:pStyle w:val="Heading3"/>
      </w:pPr>
      <w:bookmarkStart w:id="24" w:name="_Toc351316917"/>
      <w:r>
        <w:lastRenderedPageBreak/>
        <w:t>Overall Server Pseudocode</w:t>
      </w:r>
      <w:bookmarkEnd w:id="24"/>
    </w:p>
    <w:p w14:paraId="1B62E8BA" w14:textId="5AA2DCC6" w:rsidR="00487C9A" w:rsidRDefault="00487C9A" w:rsidP="00487C9A">
      <w:pPr>
        <w:pStyle w:val="Heading4"/>
      </w:pPr>
      <w:r>
        <w:t>BuildSongList:</w:t>
      </w:r>
    </w:p>
    <w:p w14:paraId="1BB3C540" w14:textId="53BC56B9" w:rsidR="00487C9A" w:rsidRDefault="000528AE" w:rsidP="00487C9A">
      <w:pPr>
        <w:pStyle w:val="ListParagraph"/>
        <w:numPr>
          <w:ilvl w:val="0"/>
          <w:numId w:val="24"/>
        </w:numPr>
      </w:pPr>
      <w:r>
        <w:t>Scan “music” folder</w:t>
      </w:r>
    </w:p>
    <w:p w14:paraId="7E2B0719" w14:textId="72A54EE9" w:rsidR="000528AE" w:rsidRPr="00487C9A" w:rsidRDefault="000528AE" w:rsidP="00487C9A">
      <w:pPr>
        <w:pStyle w:val="ListParagraph"/>
        <w:numPr>
          <w:ilvl w:val="0"/>
          <w:numId w:val="24"/>
        </w:numPr>
      </w:pPr>
    </w:p>
    <w:p w14:paraId="797D73E3" w14:textId="77777777" w:rsidR="00500A42" w:rsidRDefault="00500A42" w:rsidP="00500A42"/>
    <w:p w14:paraId="5CD3C85E" w14:textId="579C8B0C" w:rsidR="00500A42" w:rsidRPr="00500A42" w:rsidRDefault="00FC675C" w:rsidP="00500A42">
      <w:pPr>
        <w:pStyle w:val="Heading3"/>
      </w:pPr>
      <w:bookmarkStart w:id="25" w:name="_Toc351316918"/>
      <w:r>
        <w:t xml:space="preserve">Handle </w:t>
      </w:r>
      <w:r w:rsidR="00500A42" w:rsidRPr="00500A42">
        <w:t>Upload Request</w:t>
      </w:r>
      <w:bookmarkEnd w:id="25"/>
    </w:p>
    <w:p w14:paraId="033A2DF0" w14:textId="30AB2212" w:rsidR="00500A42" w:rsidRDefault="00DC59AD" w:rsidP="00FC675C">
      <w:pPr>
        <w:jc w:val="center"/>
      </w:pPr>
      <w:r>
        <w:object w:dxaOrig="6304" w:dyaOrig="10581" w14:anchorId="3E9D975B">
          <v:shape id="_x0000_i1032" type="#_x0000_t75" style="width:315pt;height:529.5pt" o:ole="">
            <v:imagedata r:id="rId24" o:title=""/>
          </v:shape>
          <o:OLEObject Type="Embed" ProgID="Visio.Drawing.11" ShapeID="_x0000_i1032" DrawAspect="Content" ObjectID="_1425061742" r:id="rId25"/>
        </w:object>
      </w:r>
    </w:p>
    <w:p w14:paraId="06793BC5" w14:textId="37490277" w:rsidR="00FC675C" w:rsidRDefault="00FC675C" w:rsidP="00FC675C">
      <w:pPr>
        <w:pStyle w:val="Heading3"/>
      </w:pPr>
      <w:bookmarkStart w:id="26" w:name="_Toc351316919"/>
      <w:r>
        <w:lastRenderedPageBreak/>
        <w:t>Handle Upload Requests Pseudocode</w:t>
      </w:r>
      <w:bookmarkEnd w:id="26"/>
    </w:p>
    <w:p w14:paraId="6A086F09" w14:textId="6F6FB416" w:rsidR="00487C9A" w:rsidRDefault="00487C9A" w:rsidP="00487C9A">
      <w:pPr>
        <w:pStyle w:val="Heading4"/>
      </w:pPr>
      <w:r>
        <w:t>Receive Mode</w:t>
      </w:r>
    </w:p>
    <w:p w14:paraId="771B5A9A" w14:textId="5BFF30C0" w:rsidR="00487C9A" w:rsidRPr="00487C9A" w:rsidRDefault="00487C9A" w:rsidP="00487C9A">
      <w:pPr>
        <w:pStyle w:val="ListParagraph"/>
        <w:numPr>
          <w:ilvl w:val="0"/>
          <w:numId w:val="24"/>
        </w:numPr>
      </w:pPr>
    </w:p>
    <w:p w14:paraId="02093BD5" w14:textId="77777777" w:rsidR="00FC675C" w:rsidRPr="00FC675C" w:rsidRDefault="00FC675C" w:rsidP="00FC675C"/>
    <w:p w14:paraId="7C349FCB" w14:textId="6A92DD33" w:rsidR="00500A42" w:rsidRDefault="00500A42" w:rsidP="00500A42">
      <w:pPr>
        <w:pStyle w:val="Heading3"/>
      </w:pPr>
      <w:bookmarkStart w:id="27" w:name="_Toc351316920"/>
      <w:r>
        <w:t>Download Request</w:t>
      </w:r>
      <w:bookmarkEnd w:id="27"/>
    </w:p>
    <w:p w14:paraId="09E3286F" w14:textId="1953D9F2" w:rsidR="00500A42" w:rsidRDefault="00CD31A8" w:rsidP="00773C38">
      <w:pPr>
        <w:jc w:val="center"/>
      </w:pPr>
      <w:r>
        <w:object w:dxaOrig="7516" w:dyaOrig="7774" w14:anchorId="33608826">
          <v:shape id="_x0000_i1033" type="#_x0000_t75" style="width:376.5pt;height:388.5pt" o:ole="">
            <v:imagedata r:id="rId26" o:title=""/>
          </v:shape>
          <o:OLEObject Type="Embed" ProgID="Visio.Drawing.11" ShapeID="_x0000_i1033" DrawAspect="Content" ObjectID="_1425061743" r:id="rId27"/>
        </w:object>
      </w:r>
    </w:p>
    <w:p w14:paraId="30D201ED" w14:textId="77777777" w:rsidR="00500A42" w:rsidRDefault="00500A42" w:rsidP="00500A42"/>
    <w:p w14:paraId="03A0B818" w14:textId="23A6CB78" w:rsidR="00500A42" w:rsidRDefault="00500A42" w:rsidP="00500A42">
      <w:pPr>
        <w:pStyle w:val="Heading3"/>
      </w:pPr>
      <w:bookmarkStart w:id="28" w:name="_Toc351316921"/>
      <w:r>
        <w:lastRenderedPageBreak/>
        <w:t>Stream Request</w:t>
      </w:r>
      <w:bookmarkEnd w:id="28"/>
    </w:p>
    <w:p w14:paraId="47C31FC6" w14:textId="742B11A7" w:rsidR="00500A42" w:rsidRDefault="00CD31A8" w:rsidP="00773C38">
      <w:pPr>
        <w:jc w:val="center"/>
      </w:pPr>
      <w:r>
        <w:object w:dxaOrig="7763" w:dyaOrig="5682" w14:anchorId="00CDD9D9">
          <v:shape id="_x0000_i1034" type="#_x0000_t75" style="width:387.75pt;height:283.5pt" o:ole="">
            <v:imagedata r:id="rId28" o:title=""/>
          </v:shape>
          <o:OLEObject Type="Embed" ProgID="Visio.Drawing.11" ShapeID="_x0000_i1034" DrawAspect="Content" ObjectID="_1425061744" r:id="rId29"/>
        </w:object>
      </w:r>
    </w:p>
    <w:p w14:paraId="1AFD2D5B" w14:textId="77777777" w:rsidR="00500A42" w:rsidRDefault="00500A42" w:rsidP="00500A42"/>
    <w:p w14:paraId="7DC1CB41" w14:textId="177B8FFD" w:rsidR="00500A42" w:rsidRDefault="00500A42" w:rsidP="00500A42">
      <w:pPr>
        <w:pStyle w:val="Heading3"/>
      </w:pPr>
      <w:bookmarkStart w:id="29" w:name="_Toc351316922"/>
      <w:r>
        <w:lastRenderedPageBreak/>
        <w:t>2-way Microphone Chat</w:t>
      </w:r>
      <w:bookmarkEnd w:id="29"/>
    </w:p>
    <w:p w14:paraId="0E9F7C98" w14:textId="495A2476" w:rsidR="00500A42" w:rsidRDefault="00CD31A8" w:rsidP="00773C38">
      <w:pPr>
        <w:jc w:val="center"/>
      </w:pPr>
      <w:r>
        <w:object w:dxaOrig="8516" w:dyaOrig="11442" w14:anchorId="62EA15FB">
          <v:shape id="_x0000_i1035" type="#_x0000_t75" style="width:426pt;height:571.5pt" o:ole="">
            <v:imagedata r:id="rId30" o:title=""/>
          </v:shape>
          <o:OLEObject Type="Embed" ProgID="Visio.Drawing.11" ShapeID="_x0000_i1035" DrawAspect="Content" ObjectID="_1425061745" r:id="rId31"/>
        </w:object>
      </w:r>
    </w:p>
    <w:p w14:paraId="24CECB5B" w14:textId="77777777" w:rsidR="00500A42" w:rsidRDefault="00500A42" w:rsidP="00500A42"/>
    <w:p w14:paraId="2C5C318F" w14:textId="60C6A6B3" w:rsidR="00500A42" w:rsidRDefault="00500A42" w:rsidP="00500A42">
      <w:pPr>
        <w:pStyle w:val="Heading3"/>
      </w:pPr>
      <w:bookmarkStart w:id="30" w:name="_Toc351316923"/>
      <w:r>
        <w:lastRenderedPageBreak/>
        <w:t>UI</w:t>
      </w:r>
      <w:bookmarkEnd w:id="30"/>
    </w:p>
    <w:p w14:paraId="2234DB1D" w14:textId="61209105" w:rsidR="00500A42" w:rsidRDefault="00500A42" w:rsidP="00500A42">
      <w:r>
        <w:object w:dxaOrig="9420" w:dyaOrig="6042" w14:anchorId="7763D1C5">
          <v:shape id="_x0000_i1036" type="#_x0000_t75" style="width:468pt;height:300pt" o:ole="">
            <v:imagedata r:id="rId32" o:title=""/>
          </v:shape>
          <o:OLEObject Type="Embed" ProgID="Visio.Drawing.11" ShapeID="_x0000_i1036" DrawAspect="Content" ObjectID="_1425061746" r:id="rId33"/>
        </w:object>
      </w:r>
    </w:p>
    <w:p w14:paraId="0C42B68E" w14:textId="77777777" w:rsidR="00500A42" w:rsidRPr="00500A42" w:rsidRDefault="00500A42" w:rsidP="00500A42"/>
    <w:sectPr w:rsidR="00500A42" w:rsidRPr="00500A42" w:rsidSect="00886696">
      <w:headerReference w:type="default" r:id="rId34"/>
      <w:footerReference w:type="default" r:id="rId35"/>
      <w:pgSz w:w="12240" w:h="15840"/>
      <w:pgMar w:top="1440" w:right="1440" w:bottom="1440" w:left="1440" w:header="720" w:footer="720" w:gutter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0AAC8F64" w14:textId="77777777" w:rsidR="0093763F" w:rsidRDefault="0093763F" w:rsidP="00944D16">
      <w:r>
        <w:separator/>
      </w:r>
    </w:p>
  </w:endnote>
  <w:endnote w:type="continuationSeparator" w:id="0">
    <w:p w14:paraId="069FDD65" w14:textId="77777777" w:rsidR="0093763F" w:rsidRDefault="0093763F" w:rsidP="00944D1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0000012" w:usb3="00000000" w:csb0="0002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rPr>
        <w:rFonts w:cstheme="minorHAnsi"/>
      </w:rPr>
      <w:id w:val="11665708"/>
      <w:docPartObj>
        <w:docPartGallery w:val="Page Numbers (Bottom of Page)"/>
        <w:docPartUnique/>
      </w:docPartObj>
    </w:sdtPr>
    <w:sdtEndPr/>
    <w:sdtContent>
      <w:p w14:paraId="76A66C45" w14:textId="77777777" w:rsidR="005806CD" w:rsidRPr="00E55169" w:rsidRDefault="005806CD">
        <w:pPr>
          <w:pStyle w:val="Footer"/>
          <w:jc w:val="right"/>
          <w:rPr>
            <w:rFonts w:cstheme="minorHAnsi"/>
          </w:rPr>
        </w:pPr>
        <w:r w:rsidRPr="00E55169">
          <w:rPr>
            <w:rFonts w:cstheme="minorHAnsi"/>
          </w:rPr>
          <w:fldChar w:fldCharType="begin"/>
        </w:r>
        <w:r w:rsidRPr="00E55169">
          <w:rPr>
            <w:rFonts w:cstheme="minorHAnsi"/>
          </w:rPr>
          <w:instrText xml:space="preserve"> PAGE   \* MERGEFORMAT </w:instrText>
        </w:r>
        <w:r w:rsidRPr="00E55169">
          <w:rPr>
            <w:rFonts w:cstheme="minorHAnsi"/>
          </w:rPr>
          <w:fldChar w:fldCharType="separate"/>
        </w:r>
        <w:r w:rsidR="00CE30FB">
          <w:rPr>
            <w:rFonts w:cstheme="minorHAnsi"/>
            <w:noProof/>
          </w:rPr>
          <w:t>4</w:t>
        </w:r>
        <w:r w:rsidRPr="00E55169">
          <w:rPr>
            <w:rFonts w:cstheme="minorHAnsi"/>
            <w:noProof/>
          </w:rPr>
          <w:fldChar w:fldCharType="end"/>
        </w:r>
      </w:p>
    </w:sdtContent>
  </w:sdt>
  <w:p w14:paraId="69948914" w14:textId="77777777" w:rsidR="005806CD" w:rsidRDefault="005806CD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1038B773" w14:textId="77777777" w:rsidR="0093763F" w:rsidRDefault="0093763F" w:rsidP="00944D16">
      <w:r>
        <w:separator/>
      </w:r>
    </w:p>
  </w:footnote>
  <w:footnote w:type="continuationSeparator" w:id="0">
    <w:p w14:paraId="0E37ED14" w14:textId="77777777" w:rsidR="0093763F" w:rsidRDefault="0093763F" w:rsidP="00944D16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46E41EFC" w14:textId="23EC5041" w:rsidR="005806CD" w:rsidRPr="003A04A4" w:rsidRDefault="005806CD" w:rsidP="00440A4B">
    <w:pPr>
      <w:pStyle w:val="Header"/>
      <w:tabs>
        <w:tab w:val="clear" w:pos="4680"/>
      </w:tabs>
      <w:jc w:val="right"/>
      <w:rPr>
        <w:rFonts w:cstheme="minorHAnsi"/>
      </w:rP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B66816"/>
    <w:multiLevelType w:val="hybridMultilevel"/>
    <w:tmpl w:val="C6543996"/>
    <w:lvl w:ilvl="0" w:tplc="1009000F">
      <w:start w:val="1"/>
      <w:numFmt w:val="decimal"/>
      <w:lvlText w:val="%1."/>
      <w:lvlJc w:val="left"/>
      <w:pPr>
        <w:ind w:left="720" w:hanging="360"/>
      </w:p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59F51C4"/>
    <w:multiLevelType w:val="hybridMultilevel"/>
    <w:tmpl w:val="070A60B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08D20D9F"/>
    <w:multiLevelType w:val="hybridMultilevel"/>
    <w:tmpl w:val="BF06C382"/>
    <w:lvl w:ilvl="0" w:tplc="1009000F">
      <w:start w:val="1"/>
      <w:numFmt w:val="decimal"/>
      <w:lvlText w:val="%1."/>
      <w:lvlJc w:val="left"/>
      <w:pPr>
        <w:ind w:left="720" w:hanging="360"/>
      </w:pPr>
    </w:lvl>
    <w:lvl w:ilvl="1" w:tplc="10090019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0FC94311"/>
    <w:multiLevelType w:val="hybridMultilevel"/>
    <w:tmpl w:val="4A7CF734"/>
    <w:lvl w:ilvl="0" w:tplc="9FEE1E2C">
      <w:start w:val="1"/>
      <w:numFmt w:val="decimal"/>
      <w:lvlText w:val="%1."/>
      <w:lvlJc w:val="left"/>
      <w:pPr>
        <w:ind w:left="720" w:hanging="360"/>
      </w:pPr>
      <w:rPr>
        <w:rFonts w:asciiTheme="minorHAnsi" w:hAnsiTheme="minorHAnsi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12270D8D"/>
    <w:multiLevelType w:val="hybridMultilevel"/>
    <w:tmpl w:val="C6543996"/>
    <w:lvl w:ilvl="0" w:tplc="1009000F">
      <w:start w:val="1"/>
      <w:numFmt w:val="decimal"/>
      <w:lvlText w:val="%1."/>
      <w:lvlJc w:val="left"/>
      <w:pPr>
        <w:ind w:left="720" w:hanging="360"/>
      </w:pPr>
    </w:lvl>
    <w:lvl w:ilvl="1" w:tplc="10090019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14FE0F7D"/>
    <w:multiLevelType w:val="hybridMultilevel"/>
    <w:tmpl w:val="CB1C7A28"/>
    <w:lvl w:ilvl="0" w:tplc="10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1965607F"/>
    <w:multiLevelType w:val="hybridMultilevel"/>
    <w:tmpl w:val="4506480E"/>
    <w:lvl w:ilvl="0" w:tplc="10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1A4618D6"/>
    <w:multiLevelType w:val="hybridMultilevel"/>
    <w:tmpl w:val="599E64DC"/>
    <w:lvl w:ilvl="0" w:tplc="6D12BBA6">
      <w:start w:val="1"/>
      <w:numFmt w:val="lowerRoman"/>
      <w:lvlText w:val="%1."/>
      <w:lvlJc w:val="left"/>
      <w:pPr>
        <w:ind w:left="144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8">
    <w:nsid w:val="1BCD4D68"/>
    <w:multiLevelType w:val="hybridMultilevel"/>
    <w:tmpl w:val="C6543996"/>
    <w:lvl w:ilvl="0" w:tplc="1009000F">
      <w:start w:val="1"/>
      <w:numFmt w:val="decimal"/>
      <w:lvlText w:val="%1."/>
      <w:lvlJc w:val="left"/>
      <w:pPr>
        <w:ind w:left="720" w:hanging="360"/>
      </w:p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2F796E7A"/>
    <w:multiLevelType w:val="hybridMultilevel"/>
    <w:tmpl w:val="0D4A44DA"/>
    <w:lvl w:ilvl="0" w:tplc="1009000F">
      <w:start w:val="1"/>
      <w:numFmt w:val="decimal"/>
      <w:lvlText w:val="%1."/>
      <w:lvlJc w:val="left"/>
      <w:pPr>
        <w:ind w:left="720" w:hanging="360"/>
      </w:pPr>
    </w:lvl>
    <w:lvl w:ilvl="1" w:tplc="10090019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3D6E65C3"/>
    <w:multiLevelType w:val="hybridMultilevel"/>
    <w:tmpl w:val="1046AC44"/>
    <w:lvl w:ilvl="0" w:tplc="98CEC71C">
      <w:numFmt w:val="bullet"/>
      <w:lvlText w:val="-"/>
      <w:lvlJc w:val="left"/>
      <w:pPr>
        <w:ind w:left="1080" w:hanging="360"/>
      </w:pPr>
      <w:rPr>
        <w:rFonts w:ascii="Calibri" w:eastAsiaTheme="minorEastAsia" w:hAnsi="Calibri" w:cstheme="minorBidi"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1">
    <w:nsid w:val="3E3D75C5"/>
    <w:multiLevelType w:val="hybridMultilevel"/>
    <w:tmpl w:val="4A7CF734"/>
    <w:lvl w:ilvl="0" w:tplc="9FEE1E2C">
      <w:start w:val="1"/>
      <w:numFmt w:val="decimal"/>
      <w:lvlText w:val="%1."/>
      <w:lvlJc w:val="left"/>
      <w:pPr>
        <w:ind w:left="720" w:hanging="360"/>
      </w:pPr>
      <w:rPr>
        <w:rFonts w:asciiTheme="minorHAnsi" w:hAnsiTheme="minorHAnsi"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4F6E705D"/>
    <w:multiLevelType w:val="hybridMultilevel"/>
    <w:tmpl w:val="FA9E193E"/>
    <w:lvl w:ilvl="0" w:tplc="1009000F">
      <w:start w:val="1"/>
      <w:numFmt w:val="decimal"/>
      <w:lvlText w:val="%1."/>
      <w:lvlJc w:val="left"/>
      <w:pPr>
        <w:ind w:left="720" w:hanging="360"/>
      </w:p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4F7D43F3"/>
    <w:multiLevelType w:val="hybridMultilevel"/>
    <w:tmpl w:val="025A768C"/>
    <w:lvl w:ilvl="0" w:tplc="0409001B">
      <w:start w:val="1"/>
      <w:numFmt w:val="lowerRoman"/>
      <w:lvlText w:val="%1."/>
      <w:lvlJc w:val="righ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4">
    <w:nsid w:val="534C409E"/>
    <w:multiLevelType w:val="hybridMultilevel"/>
    <w:tmpl w:val="46CA461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B">
      <w:start w:val="1"/>
      <w:numFmt w:val="lowerRoman"/>
      <w:lvlText w:val="%2."/>
      <w:lvlJc w:val="right"/>
      <w:pPr>
        <w:ind w:left="1440" w:hanging="360"/>
      </w:pPr>
    </w:lvl>
    <w:lvl w:ilvl="2" w:tplc="04090019">
      <w:start w:val="1"/>
      <w:numFmt w:val="lowerLetter"/>
      <w:lvlText w:val="%3."/>
      <w:lvlJc w:val="left"/>
      <w:pPr>
        <w:ind w:left="2160" w:hanging="180"/>
      </w:pPr>
    </w:lvl>
    <w:lvl w:ilvl="3" w:tplc="50E0F4DC">
      <w:start w:val="1"/>
      <w:numFmt w:val="bullet"/>
      <w:lvlText w:val="-"/>
      <w:lvlJc w:val="left"/>
      <w:pPr>
        <w:ind w:left="2880" w:hanging="360"/>
      </w:pPr>
      <w:rPr>
        <w:rFonts w:ascii="Times New Roman" w:eastAsiaTheme="minorEastAsia" w:hAnsi="Times New Roman" w:cs="Times New Roman" w:hint="default"/>
      </w:r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53647426"/>
    <w:multiLevelType w:val="hybridMultilevel"/>
    <w:tmpl w:val="BF06C382"/>
    <w:lvl w:ilvl="0" w:tplc="1009000F">
      <w:start w:val="1"/>
      <w:numFmt w:val="decimal"/>
      <w:lvlText w:val="%1."/>
      <w:lvlJc w:val="left"/>
      <w:pPr>
        <w:ind w:left="720" w:hanging="360"/>
      </w:p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5575399A"/>
    <w:multiLevelType w:val="hybridMultilevel"/>
    <w:tmpl w:val="BF06C382"/>
    <w:lvl w:ilvl="0" w:tplc="1009000F">
      <w:start w:val="1"/>
      <w:numFmt w:val="decimal"/>
      <w:lvlText w:val="%1."/>
      <w:lvlJc w:val="left"/>
      <w:pPr>
        <w:ind w:left="720" w:hanging="360"/>
      </w:pPr>
    </w:lvl>
    <w:lvl w:ilvl="1" w:tplc="10090019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5C8645B8"/>
    <w:multiLevelType w:val="hybridMultilevel"/>
    <w:tmpl w:val="A2D8D330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>
    <w:nsid w:val="636C0007"/>
    <w:multiLevelType w:val="hybridMultilevel"/>
    <w:tmpl w:val="8C6EEBD6"/>
    <w:lvl w:ilvl="0" w:tplc="6B783FC2">
      <w:start w:val="1"/>
      <w:numFmt w:val="decimal"/>
      <w:lvlText w:val="%1."/>
      <w:lvlJc w:val="left"/>
      <w:pPr>
        <w:ind w:left="720" w:hanging="360"/>
      </w:pPr>
      <w:rPr>
        <w:rFonts w:asciiTheme="minorHAnsi" w:hAnsiTheme="minorHAnsi" w:hint="default"/>
      </w:r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67AC0F77"/>
    <w:multiLevelType w:val="hybridMultilevel"/>
    <w:tmpl w:val="C6543996"/>
    <w:lvl w:ilvl="0" w:tplc="1009000F">
      <w:start w:val="1"/>
      <w:numFmt w:val="decimal"/>
      <w:lvlText w:val="%1."/>
      <w:lvlJc w:val="left"/>
      <w:pPr>
        <w:ind w:left="720" w:hanging="360"/>
      </w:pPr>
    </w:lvl>
    <w:lvl w:ilvl="1" w:tplc="10090019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6D035A57"/>
    <w:multiLevelType w:val="hybridMultilevel"/>
    <w:tmpl w:val="FFEC843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>
    <w:nsid w:val="6DB4585A"/>
    <w:multiLevelType w:val="hybridMultilevel"/>
    <w:tmpl w:val="76AE84CA"/>
    <w:lvl w:ilvl="0" w:tplc="10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710221F3"/>
    <w:multiLevelType w:val="hybridMultilevel"/>
    <w:tmpl w:val="0D4A44DA"/>
    <w:lvl w:ilvl="0" w:tplc="1009000F">
      <w:start w:val="1"/>
      <w:numFmt w:val="decimal"/>
      <w:lvlText w:val="%1."/>
      <w:lvlJc w:val="left"/>
      <w:pPr>
        <w:ind w:left="720" w:hanging="360"/>
      </w:pPr>
    </w:lvl>
    <w:lvl w:ilvl="1" w:tplc="10090019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>
    <w:nsid w:val="76130A12"/>
    <w:multiLevelType w:val="hybridMultilevel"/>
    <w:tmpl w:val="0D4A44DA"/>
    <w:lvl w:ilvl="0" w:tplc="1009000F">
      <w:start w:val="1"/>
      <w:numFmt w:val="decimal"/>
      <w:lvlText w:val="%1."/>
      <w:lvlJc w:val="left"/>
      <w:pPr>
        <w:ind w:left="720" w:hanging="360"/>
      </w:pPr>
    </w:lvl>
    <w:lvl w:ilvl="1" w:tplc="10090019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>
    <w:nsid w:val="7D1D1423"/>
    <w:multiLevelType w:val="hybridMultilevel"/>
    <w:tmpl w:val="E132F7D6"/>
    <w:lvl w:ilvl="0" w:tplc="4440C8B2">
      <w:numFmt w:val="bullet"/>
      <w:lvlText w:val="-"/>
      <w:lvlJc w:val="left"/>
      <w:pPr>
        <w:ind w:left="720" w:hanging="360"/>
      </w:pPr>
      <w:rPr>
        <w:rFonts w:ascii="Calibri" w:eastAsiaTheme="minorEastAsia" w:hAnsi="Calibri" w:cstheme="minorBidi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>
    <w:nsid w:val="7F5C2F26"/>
    <w:multiLevelType w:val="hybridMultilevel"/>
    <w:tmpl w:val="94F892EE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4"/>
  </w:num>
  <w:num w:numId="2">
    <w:abstractNumId w:val="13"/>
  </w:num>
  <w:num w:numId="3">
    <w:abstractNumId w:val="7"/>
  </w:num>
  <w:num w:numId="4">
    <w:abstractNumId w:val="5"/>
  </w:num>
  <w:num w:numId="5">
    <w:abstractNumId w:val="12"/>
  </w:num>
  <w:num w:numId="6">
    <w:abstractNumId w:val="18"/>
  </w:num>
  <w:num w:numId="7">
    <w:abstractNumId w:val="15"/>
  </w:num>
  <w:num w:numId="8">
    <w:abstractNumId w:val="0"/>
  </w:num>
  <w:num w:numId="9">
    <w:abstractNumId w:val="20"/>
  </w:num>
  <w:num w:numId="10">
    <w:abstractNumId w:val="2"/>
  </w:num>
  <w:num w:numId="11">
    <w:abstractNumId w:val="16"/>
  </w:num>
  <w:num w:numId="12">
    <w:abstractNumId w:val="22"/>
  </w:num>
  <w:num w:numId="13">
    <w:abstractNumId w:val="6"/>
  </w:num>
  <w:num w:numId="14">
    <w:abstractNumId w:val="4"/>
  </w:num>
  <w:num w:numId="15">
    <w:abstractNumId w:val="8"/>
  </w:num>
  <w:num w:numId="16">
    <w:abstractNumId w:val="19"/>
  </w:num>
  <w:num w:numId="17">
    <w:abstractNumId w:val="21"/>
  </w:num>
  <w:num w:numId="18">
    <w:abstractNumId w:val="11"/>
  </w:num>
  <w:num w:numId="19">
    <w:abstractNumId w:val="3"/>
  </w:num>
  <w:num w:numId="20">
    <w:abstractNumId w:val="9"/>
  </w:num>
  <w:num w:numId="21">
    <w:abstractNumId w:val="23"/>
  </w:num>
  <w:num w:numId="22">
    <w:abstractNumId w:val="17"/>
  </w:num>
  <w:num w:numId="23">
    <w:abstractNumId w:val="25"/>
  </w:num>
  <w:num w:numId="24">
    <w:abstractNumId w:val="10"/>
  </w:num>
  <w:num w:numId="25">
    <w:abstractNumId w:val="1"/>
  </w:num>
  <w:num w:numId="26">
    <w:abstractNumId w:val="2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isplayBackgroundShape/>
  <w:defaultTabStop w:val="720"/>
  <w:drawingGridHorizontalSpacing w:val="12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2"/>
  </w:compat>
  <w:rsids>
    <w:rsidRoot w:val="00266BCC"/>
    <w:rsid w:val="000006E4"/>
    <w:rsid w:val="00003FC8"/>
    <w:rsid w:val="000068B7"/>
    <w:rsid w:val="00031D45"/>
    <w:rsid w:val="00032A8A"/>
    <w:rsid w:val="00042BDC"/>
    <w:rsid w:val="0004727F"/>
    <w:rsid w:val="000528AE"/>
    <w:rsid w:val="000553B2"/>
    <w:rsid w:val="0005685E"/>
    <w:rsid w:val="00063668"/>
    <w:rsid w:val="0007134B"/>
    <w:rsid w:val="00071B19"/>
    <w:rsid w:val="00074554"/>
    <w:rsid w:val="00077C39"/>
    <w:rsid w:val="0008404E"/>
    <w:rsid w:val="000F4A01"/>
    <w:rsid w:val="00110160"/>
    <w:rsid w:val="001149E5"/>
    <w:rsid w:val="00125913"/>
    <w:rsid w:val="00125DA0"/>
    <w:rsid w:val="00142EE5"/>
    <w:rsid w:val="001433CF"/>
    <w:rsid w:val="00143A53"/>
    <w:rsid w:val="00144E45"/>
    <w:rsid w:val="0014763A"/>
    <w:rsid w:val="001676D1"/>
    <w:rsid w:val="001B0029"/>
    <w:rsid w:val="001B496A"/>
    <w:rsid w:val="001D15E9"/>
    <w:rsid w:val="001F24F2"/>
    <w:rsid w:val="001F6734"/>
    <w:rsid w:val="002073F3"/>
    <w:rsid w:val="002408BA"/>
    <w:rsid w:val="00262C62"/>
    <w:rsid w:val="00266BCC"/>
    <w:rsid w:val="002677F6"/>
    <w:rsid w:val="002A38C7"/>
    <w:rsid w:val="002B739D"/>
    <w:rsid w:val="002C1236"/>
    <w:rsid w:val="002C629A"/>
    <w:rsid w:val="002D222B"/>
    <w:rsid w:val="002F26D0"/>
    <w:rsid w:val="003125AD"/>
    <w:rsid w:val="00316BD2"/>
    <w:rsid w:val="003221D1"/>
    <w:rsid w:val="00326908"/>
    <w:rsid w:val="00360810"/>
    <w:rsid w:val="00363081"/>
    <w:rsid w:val="00363776"/>
    <w:rsid w:val="00363C62"/>
    <w:rsid w:val="003723EC"/>
    <w:rsid w:val="003829E3"/>
    <w:rsid w:val="003943A1"/>
    <w:rsid w:val="003A04A4"/>
    <w:rsid w:val="003A7230"/>
    <w:rsid w:val="003B3601"/>
    <w:rsid w:val="003C1D1F"/>
    <w:rsid w:val="003F069D"/>
    <w:rsid w:val="004179D3"/>
    <w:rsid w:val="00440A4B"/>
    <w:rsid w:val="0045333E"/>
    <w:rsid w:val="0046118B"/>
    <w:rsid w:val="00465FE0"/>
    <w:rsid w:val="004707D6"/>
    <w:rsid w:val="00487C9A"/>
    <w:rsid w:val="004A1090"/>
    <w:rsid w:val="004A7E23"/>
    <w:rsid w:val="004B31DB"/>
    <w:rsid w:val="004D5C2E"/>
    <w:rsid w:val="004E16FA"/>
    <w:rsid w:val="004E449D"/>
    <w:rsid w:val="004F3B27"/>
    <w:rsid w:val="00500A42"/>
    <w:rsid w:val="00504C94"/>
    <w:rsid w:val="00534CF8"/>
    <w:rsid w:val="00537D7C"/>
    <w:rsid w:val="00570B52"/>
    <w:rsid w:val="00575315"/>
    <w:rsid w:val="005806CD"/>
    <w:rsid w:val="00586C91"/>
    <w:rsid w:val="005A4375"/>
    <w:rsid w:val="005C05B6"/>
    <w:rsid w:val="005E3CB9"/>
    <w:rsid w:val="00600E31"/>
    <w:rsid w:val="00607055"/>
    <w:rsid w:val="00613A78"/>
    <w:rsid w:val="00635EFC"/>
    <w:rsid w:val="00641C81"/>
    <w:rsid w:val="00641EBB"/>
    <w:rsid w:val="006511FB"/>
    <w:rsid w:val="00654C19"/>
    <w:rsid w:val="00687AAC"/>
    <w:rsid w:val="0069411C"/>
    <w:rsid w:val="006B3E62"/>
    <w:rsid w:val="006D070A"/>
    <w:rsid w:val="006E04D9"/>
    <w:rsid w:val="006F31C0"/>
    <w:rsid w:val="006F7971"/>
    <w:rsid w:val="00712BB0"/>
    <w:rsid w:val="00732A4C"/>
    <w:rsid w:val="00732CAB"/>
    <w:rsid w:val="00734289"/>
    <w:rsid w:val="00736C65"/>
    <w:rsid w:val="00742AF2"/>
    <w:rsid w:val="00760EFA"/>
    <w:rsid w:val="00766867"/>
    <w:rsid w:val="0077012A"/>
    <w:rsid w:val="0077361B"/>
    <w:rsid w:val="00773C38"/>
    <w:rsid w:val="00790035"/>
    <w:rsid w:val="00790A00"/>
    <w:rsid w:val="00793528"/>
    <w:rsid w:val="007B20EE"/>
    <w:rsid w:val="007C7422"/>
    <w:rsid w:val="007E29E5"/>
    <w:rsid w:val="0082381A"/>
    <w:rsid w:val="00851B76"/>
    <w:rsid w:val="00874A91"/>
    <w:rsid w:val="00876563"/>
    <w:rsid w:val="0088282A"/>
    <w:rsid w:val="00886696"/>
    <w:rsid w:val="00887080"/>
    <w:rsid w:val="00893853"/>
    <w:rsid w:val="008C1BD4"/>
    <w:rsid w:val="0091113B"/>
    <w:rsid w:val="009228E2"/>
    <w:rsid w:val="00926FE6"/>
    <w:rsid w:val="00927B49"/>
    <w:rsid w:val="0093195F"/>
    <w:rsid w:val="0093763F"/>
    <w:rsid w:val="00944D16"/>
    <w:rsid w:val="00946034"/>
    <w:rsid w:val="0095717F"/>
    <w:rsid w:val="009655D7"/>
    <w:rsid w:val="00970625"/>
    <w:rsid w:val="00977849"/>
    <w:rsid w:val="009861E6"/>
    <w:rsid w:val="0099737C"/>
    <w:rsid w:val="009C0ADB"/>
    <w:rsid w:val="009C6A1C"/>
    <w:rsid w:val="009F2E5D"/>
    <w:rsid w:val="00A01F17"/>
    <w:rsid w:val="00A27BC8"/>
    <w:rsid w:val="00A376BF"/>
    <w:rsid w:val="00A50787"/>
    <w:rsid w:val="00B14C20"/>
    <w:rsid w:val="00B1626A"/>
    <w:rsid w:val="00B20429"/>
    <w:rsid w:val="00B20C02"/>
    <w:rsid w:val="00B2166A"/>
    <w:rsid w:val="00B25068"/>
    <w:rsid w:val="00B2582D"/>
    <w:rsid w:val="00B6568C"/>
    <w:rsid w:val="00B730E7"/>
    <w:rsid w:val="00B841A3"/>
    <w:rsid w:val="00B92422"/>
    <w:rsid w:val="00BC6434"/>
    <w:rsid w:val="00BC6A15"/>
    <w:rsid w:val="00BD1773"/>
    <w:rsid w:val="00BE3C62"/>
    <w:rsid w:val="00C10F21"/>
    <w:rsid w:val="00C16E4F"/>
    <w:rsid w:val="00C225B6"/>
    <w:rsid w:val="00C43FE8"/>
    <w:rsid w:val="00C458ED"/>
    <w:rsid w:val="00C53A77"/>
    <w:rsid w:val="00C65A54"/>
    <w:rsid w:val="00C6641B"/>
    <w:rsid w:val="00C67A6A"/>
    <w:rsid w:val="00C83FA4"/>
    <w:rsid w:val="00C97925"/>
    <w:rsid w:val="00CA461F"/>
    <w:rsid w:val="00CB5CC4"/>
    <w:rsid w:val="00CC1B95"/>
    <w:rsid w:val="00CD1B26"/>
    <w:rsid w:val="00CD2A02"/>
    <w:rsid w:val="00CD31A8"/>
    <w:rsid w:val="00CD5B29"/>
    <w:rsid w:val="00CE30FB"/>
    <w:rsid w:val="00CF3C39"/>
    <w:rsid w:val="00D00764"/>
    <w:rsid w:val="00D048EF"/>
    <w:rsid w:val="00D06732"/>
    <w:rsid w:val="00D141C9"/>
    <w:rsid w:val="00D233DC"/>
    <w:rsid w:val="00D26EB0"/>
    <w:rsid w:val="00D318BC"/>
    <w:rsid w:val="00D64374"/>
    <w:rsid w:val="00D9202E"/>
    <w:rsid w:val="00DC2681"/>
    <w:rsid w:val="00DC59AD"/>
    <w:rsid w:val="00DE4C9A"/>
    <w:rsid w:val="00DE76CC"/>
    <w:rsid w:val="00DF65B8"/>
    <w:rsid w:val="00E000AF"/>
    <w:rsid w:val="00E26CA3"/>
    <w:rsid w:val="00E33FD3"/>
    <w:rsid w:val="00E41511"/>
    <w:rsid w:val="00E41A5D"/>
    <w:rsid w:val="00E4583E"/>
    <w:rsid w:val="00E51C19"/>
    <w:rsid w:val="00E55169"/>
    <w:rsid w:val="00E81C8E"/>
    <w:rsid w:val="00EB5C36"/>
    <w:rsid w:val="00EB6FA3"/>
    <w:rsid w:val="00EC23D9"/>
    <w:rsid w:val="00ED0087"/>
    <w:rsid w:val="00ED7069"/>
    <w:rsid w:val="00ED79B2"/>
    <w:rsid w:val="00ED7B7C"/>
    <w:rsid w:val="00EE1461"/>
    <w:rsid w:val="00EE2BF1"/>
    <w:rsid w:val="00EF1E49"/>
    <w:rsid w:val="00EF6D71"/>
    <w:rsid w:val="00EF7729"/>
    <w:rsid w:val="00F02FC8"/>
    <w:rsid w:val="00F15035"/>
    <w:rsid w:val="00F301BD"/>
    <w:rsid w:val="00F35207"/>
    <w:rsid w:val="00F517ED"/>
    <w:rsid w:val="00F70F3F"/>
    <w:rsid w:val="00F80A2F"/>
    <w:rsid w:val="00F8303E"/>
    <w:rsid w:val="00F87A01"/>
    <w:rsid w:val="00F91D5A"/>
    <w:rsid w:val="00FA0EA6"/>
    <w:rsid w:val="00FC675C"/>
    <w:rsid w:val="00FE597A"/>
    <w:rsid w:val="00FE5D4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1026"/>
    <o:shapelayout v:ext="edit">
      <o:idmap v:ext="edit" data="1"/>
    </o:shapelayout>
  </w:shapeDefaults>
  <w:decimalSymbol w:val="."/>
  <w:listSeparator w:val=","/>
  <w14:docId w14:val="1ADB4A0E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TW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4F3B27"/>
    <w:pPr>
      <w:spacing w:after="0" w:line="240" w:lineRule="auto"/>
    </w:pPr>
    <w:rPr>
      <w:sz w:val="24"/>
    </w:rPr>
  </w:style>
  <w:style w:type="paragraph" w:styleId="Heading1">
    <w:name w:val="heading 1"/>
    <w:basedOn w:val="Normal"/>
    <w:next w:val="Normal"/>
    <w:link w:val="Heading1Char"/>
    <w:uiPriority w:val="9"/>
    <w:qFormat/>
    <w:rsid w:val="003A04A4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F301BD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570B52"/>
    <w:pPr>
      <w:keepNext/>
      <w:keepLines/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570B52"/>
    <w:pPr>
      <w:keepNext/>
      <w:keepLines/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A27BC8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944D16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944D16"/>
    <w:rPr>
      <w:rFonts w:ascii="Times New Roman" w:hAnsi="Times New Roman"/>
      <w:sz w:val="24"/>
    </w:rPr>
  </w:style>
  <w:style w:type="paragraph" w:styleId="Footer">
    <w:name w:val="footer"/>
    <w:basedOn w:val="Normal"/>
    <w:link w:val="FooterChar"/>
    <w:uiPriority w:val="99"/>
    <w:unhideWhenUsed/>
    <w:rsid w:val="00944D16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944D16"/>
    <w:rPr>
      <w:rFonts w:ascii="Times New Roman" w:hAnsi="Times New Roman"/>
      <w:sz w:val="24"/>
    </w:rPr>
  </w:style>
  <w:style w:type="character" w:customStyle="1" w:styleId="Heading1Char">
    <w:name w:val="Heading 1 Char"/>
    <w:basedOn w:val="DefaultParagraphFont"/>
    <w:link w:val="Heading1"/>
    <w:uiPriority w:val="9"/>
    <w:rsid w:val="003A04A4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NoSpacing">
    <w:name w:val="No Spacing"/>
    <w:link w:val="NoSpacingChar"/>
    <w:uiPriority w:val="1"/>
    <w:qFormat/>
    <w:rsid w:val="002F26D0"/>
    <w:pPr>
      <w:spacing w:after="0" w:line="240" w:lineRule="auto"/>
    </w:pPr>
    <w:rPr>
      <w:sz w:val="24"/>
    </w:rPr>
  </w:style>
  <w:style w:type="character" w:styleId="Hyperlink">
    <w:name w:val="Hyperlink"/>
    <w:basedOn w:val="DefaultParagraphFont"/>
    <w:uiPriority w:val="99"/>
    <w:unhideWhenUsed/>
    <w:rsid w:val="003A04A4"/>
    <w:rPr>
      <w:color w:val="0000FF" w:themeColor="hyperlink"/>
      <w:u w:val="single"/>
    </w:rPr>
  </w:style>
  <w:style w:type="character" w:customStyle="1" w:styleId="Heading2Char">
    <w:name w:val="Heading 2 Char"/>
    <w:basedOn w:val="DefaultParagraphFont"/>
    <w:link w:val="Heading2"/>
    <w:uiPriority w:val="9"/>
    <w:rsid w:val="00F301BD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NoSpacingChar">
    <w:name w:val="No Spacing Char"/>
    <w:basedOn w:val="DefaultParagraphFont"/>
    <w:link w:val="NoSpacing"/>
    <w:uiPriority w:val="1"/>
    <w:rsid w:val="002F26D0"/>
    <w:rPr>
      <w:sz w:val="24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86696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86696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uiPriority w:val="59"/>
    <w:rsid w:val="002B739D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LightShading-Accent11">
    <w:name w:val="Light Shading - Accent 11"/>
    <w:basedOn w:val="TableNormal"/>
    <w:uiPriority w:val="60"/>
    <w:rsid w:val="002B739D"/>
    <w:pPr>
      <w:spacing w:after="0" w:line="240" w:lineRule="auto"/>
    </w:pPr>
    <w:rPr>
      <w:color w:val="365F91" w:themeColor="accent1" w:themeShade="BF"/>
    </w:rPr>
    <w:tblPr>
      <w:tblStyleRowBandSize w:val="1"/>
      <w:tblStyleColBandSize w:val="1"/>
      <w:tblInd w:w="0" w:type="dxa"/>
      <w:tblBorders>
        <w:top w:val="single" w:sz="8" w:space="0" w:color="4F81BD" w:themeColor="accent1"/>
        <w:bottom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</w:style>
  <w:style w:type="paragraph" w:styleId="TOCHeading">
    <w:name w:val="TOC Heading"/>
    <w:basedOn w:val="Heading1"/>
    <w:next w:val="Normal"/>
    <w:uiPriority w:val="39"/>
    <w:unhideWhenUsed/>
    <w:qFormat/>
    <w:rsid w:val="00712BB0"/>
    <w:pPr>
      <w:spacing w:line="276" w:lineRule="auto"/>
      <w:outlineLvl w:val="9"/>
    </w:pPr>
    <w:rPr>
      <w:lang w:eastAsia="en-US"/>
    </w:rPr>
  </w:style>
  <w:style w:type="paragraph" w:styleId="TOC1">
    <w:name w:val="toc 1"/>
    <w:basedOn w:val="Normal"/>
    <w:next w:val="Normal"/>
    <w:autoRedefine/>
    <w:uiPriority w:val="39"/>
    <w:unhideWhenUsed/>
    <w:rsid w:val="00712BB0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712BB0"/>
    <w:pPr>
      <w:spacing w:after="100"/>
      <w:ind w:left="240"/>
    </w:pPr>
  </w:style>
  <w:style w:type="character" w:customStyle="1" w:styleId="Heading3Char">
    <w:name w:val="Heading 3 Char"/>
    <w:basedOn w:val="DefaultParagraphFont"/>
    <w:link w:val="Heading3"/>
    <w:uiPriority w:val="9"/>
    <w:rsid w:val="00570B52"/>
    <w:rPr>
      <w:rFonts w:asciiTheme="majorHAnsi" w:eastAsiaTheme="majorEastAsia" w:hAnsiTheme="majorHAnsi" w:cstheme="majorBidi"/>
      <w:b/>
      <w:bCs/>
      <w:color w:val="4F81BD" w:themeColor="accent1"/>
      <w:sz w:val="24"/>
    </w:rPr>
  </w:style>
  <w:style w:type="character" w:customStyle="1" w:styleId="Heading4Char">
    <w:name w:val="Heading 4 Char"/>
    <w:basedOn w:val="DefaultParagraphFont"/>
    <w:link w:val="Heading4"/>
    <w:uiPriority w:val="9"/>
    <w:rsid w:val="00570B52"/>
    <w:rPr>
      <w:rFonts w:asciiTheme="majorHAnsi" w:eastAsiaTheme="majorEastAsia" w:hAnsiTheme="majorHAnsi" w:cstheme="majorBidi"/>
      <w:b/>
      <w:bCs/>
      <w:i/>
      <w:iCs/>
      <w:color w:val="4F81BD" w:themeColor="accent1"/>
      <w:sz w:val="24"/>
    </w:rPr>
  </w:style>
  <w:style w:type="paragraph" w:styleId="TOC3">
    <w:name w:val="toc 3"/>
    <w:basedOn w:val="Normal"/>
    <w:next w:val="Normal"/>
    <w:autoRedefine/>
    <w:uiPriority w:val="39"/>
    <w:unhideWhenUsed/>
    <w:rsid w:val="00D64374"/>
    <w:pPr>
      <w:spacing w:after="100"/>
      <w:ind w:left="480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TW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A27BC8"/>
    <w:pPr>
      <w:spacing w:after="0" w:line="240" w:lineRule="auto"/>
    </w:pPr>
    <w:rPr>
      <w:rFonts w:ascii="Times New Roman" w:hAnsi="Times New Roman"/>
      <w:sz w:val="24"/>
    </w:rPr>
  </w:style>
  <w:style w:type="paragraph" w:styleId="Heading1">
    <w:name w:val="heading 1"/>
    <w:basedOn w:val="Normal"/>
    <w:next w:val="Normal"/>
    <w:link w:val="Heading1Char"/>
    <w:uiPriority w:val="9"/>
    <w:qFormat/>
    <w:rsid w:val="003A04A4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A27BC8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944D16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944D16"/>
    <w:rPr>
      <w:rFonts w:ascii="Times New Roman" w:hAnsi="Times New Roman"/>
      <w:sz w:val="24"/>
    </w:rPr>
  </w:style>
  <w:style w:type="paragraph" w:styleId="Footer">
    <w:name w:val="footer"/>
    <w:basedOn w:val="Normal"/>
    <w:link w:val="FooterChar"/>
    <w:uiPriority w:val="99"/>
    <w:unhideWhenUsed/>
    <w:rsid w:val="00944D16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944D16"/>
    <w:rPr>
      <w:rFonts w:ascii="Times New Roman" w:hAnsi="Times New Roman"/>
      <w:sz w:val="24"/>
    </w:rPr>
  </w:style>
  <w:style w:type="character" w:customStyle="1" w:styleId="Heading1Char">
    <w:name w:val="Heading 1 Char"/>
    <w:basedOn w:val="DefaultParagraphFont"/>
    <w:link w:val="Heading1"/>
    <w:uiPriority w:val="9"/>
    <w:rsid w:val="003A04A4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NoSpacing">
    <w:name w:val="No Spacing"/>
    <w:uiPriority w:val="1"/>
    <w:qFormat/>
    <w:rsid w:val="003A04A4"/>
    <w:pPr>
      <w:spacing w:after="0" w:line="240" w:lineRule="auto"/>
    </w:pPr>
    <w:rPr>
      <w:rFonts w:ascii="Times New Roman" w:hAnsi="Times New Roman"/>
      <w:sz w:val="24"/>
    </w:rPr>
  </w:style>
  <w:style w:type="character" w:styleId="Hyperlink">
    <w:name w:val="Hyperlink"/>
    <w:basedOn w:val="DefaultParagraphFont"/>
    <w:uiPriority w:val="99"/>
    <w:unhideWhenUsed/>
    <w:rsid w:val="003A04A4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oleObject" Target="embeddings/Microsoft_Visio_2003-2010_Drawing2.vsd"/><Relationship Id="rId18" Type="http://schemas.openxmlformats.org/officeDocument/2006/relationships/image" Target="media/image5.emf"/><Relationship Id="rId26" Type="http://schemas.openxmlformats.org/officeDocument/2006/relationships/image" Target="media/image9.emf"/><Relationship Id="rId3" Type="http://schemas.openxmlformats.org/officeDocument/2006/relationships/numbering" Target="numbering.xml"/><Relationship Id="rId21" Type="http://schemas.openxmlformats.org/officeDocument/2006/relationships/oleObject" Target="embeddings/Microsoft_Visio_2003-2010_Drawing6.vsd"/><Relationship Id="rId34" Type="http://schemas.openxmlformats.org/officeDocument/2006/relationships/header" Target="header1.xml"/><Relationship Id="rId7" Type="http://schemas.openxmlformats.org/officeDocument/2006/relationships/webSettings" Target="webSettings.xml"/><Relationship Id="rId12" Type="http://schemas.openxmlformats.org/officeDocument/2006/relationships/image" Target="media/image2.emf"/><Relationship Id="rId17" Type="http://schemas.openxmlformats.org/officeDocument/2006/relationships/oleObject" Target="embeddings/Microsoft_Visio_2003-2010_Drawing4.vsd"/><Relationship Id="rId25" Type="http://schemas.openxmlformats.org/officeDocument/2006/relationships/oleObject" Target="embeddings/Microsoft_Visio_2003-2010_Drawing8.vsd"/><Relationship Id="rId33" Type="http://schemas.openxmlformats.org/officeDocument/2006/relationships/oleObject" Target="embeddings/Microsoft_Visio_2003-2010_Drawing12.vsd"/><Relationship Id="rId2" Type="http://schemas.openxmlformats.org/officeDocument/2006/relationships/customXml" Target="../customXml/item2.xml"/><Relationship Id="rId16" Type="http://schemas.openxmlformats.org/officeDocument/2006/relationships/image" Target="media/image4.emf"/><Relationship Id="rId20" Type="http://schemas.openxmlformats.org/officeDocument/2006/relationships/image" Target="media/image6.emf"/><Relationship Id="rId29" Type="http://schemas.openxmlformats.org/officeDocument/2006/relationships/oleObject" Target="embeddings/Microsoft_Visio_2003-2010_Drawing10.vsd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oleObject" Target="embeddings/Microsoft_Visio_2003-2010_Drawing1.vsd"/><Relationship Id="rId24" Type="http://schemas.openxmlformats.org/officeDocument/2006/relationships/image" Target="media/image8.emf"/><Relationship Id="rId32" Type="http://schemas.openxmlformats.org/officeDocument/2006/relationships/image" Target="media/image12.emf"/><Relationship Id="rId37" Type="http://schemas.openxmlformats.org/officeDocument/2006/relationships/theme" Target="theme/theme1.xml"/><Relationship Id="rId5" Type="http://schemas.microsoft.com/office/2007/relationships/stylesWithEffects" Target="stylesWithEffects.xml"/><Relationship Id="rId15" Type="http://schemas.openxmlformats.org/officeDocument/2006/relationships/oleObject" Target="embeddings/Microsoft_Visio_2003-2010_Drawing3.vsd"/><Relationship Id="rId23" Type="http://schemas.openxmlformats.org/officeDocument/2006/relationships/oleObject" Target="embeddings/Microsoft_Visio_2003-2010_Drawing7.vsd"/><Relationship Id="rId28" Type="http://schemas.openxmlformats.org/officeDocument/2006/relationships/image" Target="media/image10.emf"/><Relationship Id="rId36" Type="http://schemas.openxmlformats.org/officeDocument/2006/relationships/fontTable" Target="fontTable.xml"/><Relationship Id="rId10" Type="http://schemas.openxmlformats.org/officeDocument/2006/relationships/image" Target="media/image1.emf"/><Relationship Id="rId19" Type="http://schemas.openxmlformats.org/officeDocument/2006/relationships/oleObject" Target="embeddings/Microsoft_Visio_2003-2010_Drawing5.vsd"/><Relationship Id="rId31" Type="http://schemas.openxmlformats.org/officeDocument/2006/relationships/oleObject" Target="embeddings/Microsoft_Visio_2003-2010_Drawing11.vsd"/><Relationship Id="rId4" Type="http://schemas.openxmlformats.org/officeDocument/2006/relationships/styles" Target="styles.xml"/><Relationship Id="rId9" Type="http://schemas.openxmlformats.org/officeDocument/2006/relationships/endnotes" Target="endnotes.xml"/><Relationship Id="rId14" Type="http://schemas.openxmlformats.org/officeDocument/2006/relationships/image" Target="media/image3.emf"/><Relationship Id="rId22" Type="http://schemas.openxmlformats.org/officeDocument/2006/relationships/image" Target="media/image7.emf"/><Relationship Id="rId27" Type="http://schemas.openxmlformats.org/officeDocument/2006/relationships/oleObject" Target="embeddings/Microsoft_Visio_2003-2010_Drawing9.vsd"/><Relationship Id="rId30" Type="http://schemas.openxmlformats.org/officeDocument/2006/relationships/image" Target="media/image11.emf"/><Relationship Id="rId35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2-10-23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98B049C8-00E5-439A-9A52-988403AC3D2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328</TotalTime>
  <Pages>18</Pages>
  <Words>1233</Words>
  <Characters>7034</Characters>
  <Application>Microsoft Office Word</Application>
  <DocSecurity>0</DocSecurity>
  <Lines>58</Lines>
  <Paragraphs>1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Fuzzy hipster</vt:lpstr>
    </vt:vector>
  </TitlesOfParts>
  <Company/>
  <LinksUpToDate>false</LinksUpToDate>
  <CharactersWithSpaces>825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omm Audio Player</dc:title>
  <dc:subject/>
  <dc:creator>Aaron Lee</dc:creator>
  <cp:keywords/>
  <dc:description/>
  <cp:lastModifiedBy>ronb</cp:lastModifiedBy>
  <cp:revision>175</cp:revision>
  <dcterms:created xsi:type="dcterms:W3CDTF">2012-09-17T18:11:00Z</dcterms:created>
  <dcterms:modified xsi:type="dcterms:W3CDTF">2013-03-18T04:35:00Z</dcterms:modified>
</cp:coreProperties>
</file>